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hint="eastAsia"/>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574DFF" w:rsidP="00914C7F">
            <w:pPr>
              <w:pStyle w:val="af6"/>
              <w:numPr>
                <w:ilvl w:val="0"/>
                <w:numId w:val="0"/>
              </w:numPr>
              <w:ind w:right="25" w:firstLineChars="200" w:firstLine="560"/>
            </w:pPr>
            <w:proofErr w:type="gramStart"/>
            <w:r>
              <w:rPr>
                <w:rFonts w:hint="eastAsia"/>
              </w:rPr>
              <w:t>胡济豪</w:t>
            </w:r>
            <w:proofErr w:type="gramEnd"/>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574DFF"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574DFF"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hint="eastAsia"/>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roofErr w:type="gramStart"/>
      <w:r w:rsidRPr="009E1B4F">
        <w:rPr>
          <w:rFonts w:hAnsi="Times New Roman"/>
          <w:bCs w:val="0"/>
          <w:snapToGrid w:val="0"/>
          <w:color w:val="000000"/>
          <w:sz w:val="28"/>
          <w:szCs w:val="28"/>
        </w:rPr>
        <w:t>for</w:t>
      </w:r>
      <w:proofErr w:type="gramEnd"/>
      <w:r w:rsidRPr="009E1B4F">
        <w:rPr>
          <w:rFonts w:hAnsi="Times New Roman"/>
          <w:bCs w:val="0"/>
          <w:snapToGrid w:val="0"/>
          <w:color w:val="000000"/>
          <w:sz w:val="28"/>
          <w:szCs w:val="28"/>
        </w:rPr>
        <w:t xml:space="preserve">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hint="eastAsia"/>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hint="eastAsia"/>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2B7ADD" w:rsidP="00A9028E">
            <w:pPr>
              <w:pStyle w:val="af6"/>
              <w:ind w:right="25" w:firstLine="560"/>
            </w:pPr>
            <w:r>
              <w:rPr>
                <w:rFonts w:hint="eastAsia"/>
              </w:rPr>
              <w:t>Hu</w:t>
            </w:r>
            <w:r w:rsidR="001123C7">
              <w:t xml:space="preserve"> </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2B7ADD"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B7ADD" w:rsidP="00A9028E">
            <w:pPr>
              <w:pStyle w:val="af6"/>
              <w:ind w:right="25" w:firstLine="560"/>
            </w:pPr>
            <w:r>
              <w:rPr>
                <w:rFonts w:hint="eastAsia"/>
              </w:rPr>
              <w:t>Yao</w:t>
            </w:r>
            <w:r w:rsidR="001123C7">
              <w:t xml:space="preserve"> </w:t>
            </w:r>
            <w:r>
              <w:rPr>
                <w:rFonts w:hint="eastAsia"/>
              </w:rPr>
              <w:t>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hint="eastAsia"/>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2B7ADD"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t>上海交通</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E14E9D" w:rsidRDefault="000C23A4" w:rsidP="00E14E9D">
      <w:pPr>
        <w:spacing w:line="400" w:lineRule="atLeast"/>
        <w:ind w:right="25" w:firstLine="562"/>
        <w:rPr>
          <w:rFonts w:eastAsia="黑体"/>
          <w:b/>
          <w:sz w:val="28"/>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E14E9D" w:rsidRDefault="000C23A4" w:rsidP="00E14E9D">
      <w:pPr>
        <w:spacing w:line="400" w:lineRule="atLeast"/>
        <w:ind w:right="25" w:firstLine="562"/>
        <w:rPr>
          <w:rFonts w:eastAsia="黑体"/>
          <w:b/>
          <w:sz w:val="28"/>
        </w:rPr>
      </w:pPr>
    </w:p>
    <w:p w:rsidR="000C23A4" w:rsidRPr="00C254E3" w:rsidRDefault="002B7ADD"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2B7ADD" w:rsidRPr="00EA6752">
        <w:rPr>
          <w:rFonts w:hint="eastAsia"/>
          <w:sz w:val="28"/>
          <w:szCs w:val="28"/>
        </w:rPr>
        <w:t>上海交通</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hint="eastAsia"/>
          <w:sz w:val="24"/>
          <w:szCs w:val="24"/>
        </w:rPr>
      </w:pPr>
      <w:bookmarkStart w:id="6" w:name="_GoBack"/>
      <w:bookmarkEnd w:id="6"/>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7" w:name="_Toc105491689"/>
      <w:r w:rsidRPr="00441A71">
        <w:rPr>
          <w:sz w:val="32"/>
          <w:szCs w:val="32"/>
        </w:rPr>
        <w:t>A</w:t>
      </w:r>
      <w:r w:rsidRPr="00441A71">
        <w:rPr>
          <w:rFonts w:hint="eastAsia"/>
          <w:sz w:val="32"/>
          <w:szCs w:val="32"/>
        </w:rPr>
        <w:t>BSTRACT</w:t>
      </w:r>
      <w:bookmarkEnd w:id="7"/>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lastRenderedPageBreak/>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proofErr w:type="gramStart"/>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Chromium</w:t>
      </w:r>
      <w:proofErr w:type="gramEnd"/>
      <w:r w:rsidR="00517453" w:rsidRPr="005D3D45">
        <w:rPr>
          <w:snapToGrid w:val="0"/>
          <w:sz w:val="28"/>
          <w:szCs w:val="28"/>
        </w:rPr>
        <w:t xml:space="preserve">,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CE05D7"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7834839" w:history="1">
            <w:r w:rsidR="00CE05D7" w:rsidRPr="00E040D2">
              <w:rPr>
                <w:rStyle w:val="ae"/>
                <w:noProof/>
              </w:rPr>
              <w:t xml:space="preserve">1 </w:t>
            </w:r>
            <w:r w:rsidR="00CE05D7" w:rsidRPr="00E040D2">
              <w:rPr>
                <w:rStyle w:val="ae"/>
                <w:rFonts w:hint="eastAsia"/>
                <w:noProof/>
              </w:rPr>
              <w:t>绪论</w:t>
            </w:r>
            <w:r w:rsidR="00CE05D7">
              <w:rPr>
                <w:noProof/>
                <w:webHidden/>
              </w:rPr>
              <w:tab/>
            </w:r>
            <w:r w:rsidR="00CE05D7">
              <w:rPr>
                <w:noProof/>
                <w:webHidden/>
              </w:rPr>
              <w:fldChar w:fldCharType="begin"/>
            </w:r>
            <w:r w:rsidR="00CE05D7">
              <w:rPr>
                <w:noProof/>
                <w:webHidden/>
              </w:rPr>
              <w:instrText xml:space="preserve"> PAGEREF _Toc467834839 \h </w:instrText>
            </w:r>
            <w:r w:rsidR="00CE05D7">
              <w:rPr>
                <w:noProof/>
                <w:webHidden/>
              </w:rPr>
            </w:r>
            <w:r w:rsidR="00CE05D7">
              <w:rPr>
                <w:noProof/>
                <w:webHidden/>
              </w:rPr>
              <w:fldChar w:fldCharType="separate"/>
            </w:r>
            <w:r w:rsidR="00CE05D7">
              <w:rPr>
                <w:noProof/>
                <w:webHidden/>
              </w:rPr>
              <w:t>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0" w:history="1">
            <w:r w:rsidR="00CE05D7" w:rsidRPr="00E040D2">
              <w:rPr>
                <w:rStyle w:val="ae"/>
                <w:noProof/>
              </w:rPr>
              <w:t xml:space="preserve">1.1 </w:t>
            </w:r>
            <w:r w:rsidR="00CE05D7" w:rsidRPr="00E040D2">
              <w:rPr>
                <w:rStyle w:val="ae"/>
                <w:rFonts w:hint="eastAsia"/>
                <w:noProof/>
              </w:rPr>
              <w:t>研究背景及意义</w:t>
            </w:r>
            <w:r w:rsidR="00CE05D7">
              <w:rPr>
                <w:noProof/>
                <w:webHidden/>
              </w:rPr>
              <w:tab/>
            </w:r>
            <w:r w:rsidR="00CE05D7">
              <w:rPr>
                <w:noProof/>
                <w:webHidden/>
              </w:rPr>
              <w:fldChar w:fldCharType="begin"/>
            </w:r>
            <w:r w:rsidR="00CE05D7">
              <w:rPr>
                <w:noProof/>
                <w:webHidden/>
              </w:rPr>
              <w:instrText xml:space="preserve"> PAGEREF _Toc467834840 \h </w:instrText>
            </w:r>
            <w:r w:rsidR="00CE05D7">
              <w:rPr>
                <w:noProof/>
                <w:webHidden/>
              </w:rPr>
            </w:r>
            <w:r w:rsidR="00CE05D7">
              <w:rPr>
                <w:noProof/>
                <w:webHidden/>
              </w:rPr>
              <w:fldChar w:fldCharType="separate"/>
            </w:r>
            <w:r w:rsidR="00CE05D7">
              <w:rPr>
                <w:noProof/>
                <w:webHidden/>
              </w:rPr>
              <w:t>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1" w:history="1">
            <w:r w:rsidR="00CE05D7" w:rsidRPr="00E040D2">
              <w:rPr>
                <w:rStyle w:val="ae"/>
                <w:noProof/>
              </w:rPr>
              <w:t xml:space="preserve">1.2 </w:t>
            </w:r>
            <w:r w:rsidR="00CE05D7" w:rsidRPr="00E040D2">
              <w:rPr>
                <w:rStyle w:val="ae"/>
                <w:rFonts w:hint="eastAsia"/>
                <w:noProof/>
              </w:rPr>
              <w:t>国内外研究现状</w:t>
            </w:r>
            <w:r w:rsidR="00CE05D7">
              <w:rPr>
                <w:noProof/>
                <w:webHidden/>
              </w:rPr>
              <w:tab/>
            </w:r>
            <w:r w:rsidR="00CE05D7">
              <w:rPr>
                <w:noProof/>
                <w:webHidden/>
              </w:rPr>
              <w:fldChar w:fldCharType="begin"/>
            </w:r>
            <w:r w:rsidR="00CE05D7">
              <w:rPr>
                <w:noProof/>
                <w:webHidden/>
              </w:rPr>
              <w:instrText xml:space="preserve"> PAGEREF _Toc467834841 \h </w:instrText>
            </w:r>
            <w:r w:rsidR="00CE05D7">
              <w:rPr>
                <w:noProof/>
                <w:webHidden/>
              </w:rPr>
            </w:r>
            <w:r w:rsidR="00CE05D7">
              <w:rPr>
                <w:noProof/>
                <w:webHidden/>
              </w:rPr>
              <w:fldChar w:fldCharType="separate"/>
            </w:r>
            <w:r w:rsidR="00CE05D7">
              <w:rPr>
                <w:noProof/>
                <w:webHidden/>
              </w:rPr>
              <w:t>2</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2" w:history="1">
            <w:r w:rsidR="00CE05D7" w:rsidRPr="00E040D2">
              <w:rPr>
                <w:rStyle w:val="ae"/>
                <w:noProof/>
              </w:rPr>
              <w:t xml:space="preserve">1.3 </w:t>
            </w:r>
            <w:r w:rsidR="00CE05D7" w:rsidRPr="00E040D2">
              <w:rPr>
                <w:rStyle w:val="ae"/>
                <w:rFonts w:hint="eastAsia"/>
                <w:noProof/>
              </w:rPr>
              <w:t>本文工作</w:t>
            </w:r>
            <w:r w:rsidR="00CE05D7">
              <w:rPr>
                <w:noProof/>
                <w:webHidden/>
              </w:rPr>
              <w:tab/>
            </w:r>
            <w:r w:rsidR="00CE05D7">
              <w:rPr>
                <w:noProof/>
                <w:webHidden/>
              </w:rPr>
              <w:fldChar w:fldCharType="begin"/>
            </w:r>
            <w:r w:rsidR="00CE05D7">
              <w:rPr>
                <w:noProof/>
                <w:webHidden/>
              </w:rPr>
              <w:instrText xml:space="preserve"> PAGEREF _Toc467834842 \h </w:instrText>
            </w:r>
            <w:r w:rsidR="00CE05D7">
              <w:rPr>
                <w:noProof/>
                <w:webHidden/>
              </w:rPr>
            </w:r>
            <w:r w:rsidR="00CE05D7">
              <w:rPr>
                <w:noProof/>
                <w:webHidden/>
              </w:rPr>
              <w:fldChar w:fldCharType="separate"/>
            </w:r>
            <w:r w:rsidR="00CE05D7">
              <w:rPr>
                <w:noProof/>
                <w:webHidden/>
              </w:rPr>
              <w:t>5</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3" w:history="1">
            <w:r w:rsidR="00CE05D7" w:rsidRPr="00E040D2">
              <w:rPr>
                <w:rStyle w:val="ae"/>
                <w:noProof/>
              </w:rPr>
              <w:t xml:space="preserve">1.4 </w:t>
            </w:r>
            <w:r w:rsidR="00CE05D7" w:rsidRPr="00E040D2">
              <w:rPr>
                <w:rStyle w:val="ae"/>
                <w:rFonts w:hint="eastAsia"/>
                <w:noProof/>
              </w:rPr>
              <w:t>论文组织结构</w:t>
            </w:r>
            <w:r w:rsidR="00CE05D7">
              <w:rPr>
                <w:noProof/>
                <w:webHidden/>
              </w:rPr>
              <w:tab/>
            </w:r>
            <w:r w:rsidR="00CE05D7">
              <w:rPr>
                <w:noProof/>
                <w:webHidden/>
              </w:rPr>
              <w:fldChar w:fldCharType="begin"/>
            </w:r>
            <w:r w:rsidR="00CE05D7">
              <w:rPr>
                <w:noProof/>
                <w:webHidden/>
              </w:rPr>
              <w:instrText xml:space="preserve"> PAGEREF _Toc467834843 \h </w:instrText>
            </w:r>
            <w:r w:rsidR="00CE05D7">
              <w:rPr>
                <w:noProof/>
                <w:webHidden/>
              </w:rPr>
            </w:r>
            <w:r w:rsidR="00CE05D7">
              <w:rPr>
                <w:noProof/>
                <w:webHidden/>
              </w:rPr>
              <w:fldChar w:fldCharType="separate"/>
            </w:r>
            <w:r w:rsidR="00CE05D7">
              <w:rPr>
                <w:noProof/>
                <w:webHidden/>
              </w:rPr>
              <w:t>5</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44" w:history="1">
            <w:r w:rsidR="00CE05D7" w:rsidRPr="00E040D2">
              <w:rPr>
                <w:rStyle w:val="ae"/>
                <w:noProof/>
              </w:rPr>
              <w:t xml:space="preserve">2 </w:t>
            </w:r>
            <w:r w:rsidR="00CE05D7" w:rsidRPr="00E040D2">
              <w:rPr>
                <w:rStyle w:val="ae"/>
                <w:rFonts w:hint="eastAsia"/>
                <w:noProof/>
              </w:rPr>
              <w:t>相关技术</w:t>
            </w:r>
            <w:r w:rsidR="00CE05D7">
              <w:rPr>
                <w:noProof/>
                <w:webHidden/>
              </w:rPr>
              <w:tab/>
            </w:r>
            <w:r w:rsidR="00CE05D7">
              <w:rPr>
                <w:noProof/>
                <w:webHidden/>
              </w:rPr>
              <w:fldChar w:fldCharType="begin"/>
            </w:r>
            <w:r w:rsidR="00CE05D7">
              <w:rPr>
                <w:noProof/>
                <w:webHidden/>
              </w:rPr>
              <w:instrText xml:space="preserve"> PAGEREF _Toc467834844 \h </w:instrText>
            </w:r>
            <w:r w:rsidR="00CE05D7">
              <w:rPr>
                <w:noProof/>
                <w:webHidden/>
              </w:rPr>
            </w:r>
            <w:r w:rsidR="00CE05D7">
              <w:rPr>
                <w:noProof/>
                <w:webHidden/>
              </w:rPr>
              <w:fldChar w:fldCharType="separate"/>
            </w:r>
            <w:r w:rsidR="00CE05D7">
              <w:rPr>
                <w:noProof/>
                <w:webHidden/>
              </w:rPr>
              <w:t>7</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5" w:history="1">
            <w:r w:rsidR="00CE05D7" w:rsidRPr="00E040D2">
              <w:rPr>
                <w:rStyle w:val="ae"/>
                <w:noProof/>
              </w:rPr>
              <w:t xml:space="preserve">2.1 </w:t>
            </w:r>
            <w:r w:rsidR="00CE05D7" w:rsidRPr="00E040D2">
              <w:rPr>
                <w:rStyle w:val="ae"/>
                <w:rFonts w:hint="eastAsia"/>
                <w:noProof/>
              </w:rPr>
              <w:t>浏览器</w:t>
            </w:r>
            <w:r w:rsidR="00CE05D7">
              <w:rPr>
                <w:noProof/>
                <w:webHidden/>
              </w:rPr>
              <w:tab/>
            </w:r>
            <w:r w:rsidR="00CE05D7">
              <w:rPr>
                <w:noProof/>
                <w:webHidden/>
              </w:rPr>
              <w:fldChar w:fldCharType="begin"/>
            </w:r>
            <w:r w:rsidR="00CE05D7">
              <w:rPr>
                <w:noProof/>
                <w:webHidden/>
              </w:rPr>
              <w:instrText xml:space="preserve"> PAGEREF _Toc467834845 \h </w:instrText>
            </w:r>
            <w:r w:rsidR="00CE05D7">
              <w:rPr>
                <w:noProof/>
                <w:webHidden/>
              </w:rPr>
            </w:r>
            <w:r w:rsidR="00CE05D7">
              <w:rPr>
                <w:noProof/>
                <w:webHidden/>
              </w:rPr>
              <w:fldChar w:fldCharType="separate"/>
            </w:r>
            <w:r w:rsidR="00CE05D7">
              <w:rPr>
                <w:noProof/>
                <w:webHidden/>
              </w:rPr>
              <w:t>7</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46" w:history="1">
            <w:r w:rsidR="00CE05D7" w:rsidRPr="00E040D2">
              <w:rPr>
                <w:rStyle w:val="ae"/>
                <w:noProof/>
              </w:rPr>
              <w:t xml:space="preserve">2.1.1 </w:t>
            </w:r>
            <w:r w:rsidR="00CE05D7" w:rsidRPr="00E040D2">
              <w:rPr>
                <w:rStyle w:val="ae"/>
                <w:rFonts w:hint="eastAsia"/>
                <w:noProof/>
              </w:rPr>
              <w:t>浏览器特性</w:t>
            </w:r>
            <w:r w:rsidR="00CE05D7">
              <w:rPr>
                <w:noProof/>
                <w:webHidden/>
              </w:rPr>
              <w:tab/>
            </w:r>
            <w:r w:rsidR="00CE05D7">
              <w:rPr>
                <w:noProof/>
                <w:webHidden/>
              </w:rPr>
              <w:fldChar w:fldCharType="begin"/>
            </w:r>
            <w:r w:rsidR="00CE05D7">
              <w:rPr>
                <w:noProof/>
                <w:webHidden/>
              </w:rPr>
              <w:instrText xml:space="preserve"> PAGEREF _Toc467834846 \h </w:instrText>
            </w:r>
            <w:r w:rsidR="00CE05D7">
              <w:rPr>
                <w:noProof/>
                <w:webHidden/>
              </w:rPr>
            </w:r>
            <w:r w:rsidR="00CE05D7">
              <w:rPr>
                <w:noProof/>
                <w:webHidden/>
              </w:rPr>
              <w:fldChar w:fldCharType="separate"/>
            </w:r>
            <w:r w:rsidR="00CE05D7">
              <w:rPr>
                <w:noProof/>
                <w:webHidden/>
              </w:rPr>
              <w:t>7</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47" w:history="1">
            <w:r w:rsidR="00CE05D7" w:rsidRPr="00E040D2">
              <w:rPr>
                <w:rStyle w:val="ae"/>
                <w:noProof/>
              </w:rPr>
              <w:t xml:space="preserve">2.1.2 </w:t>
            </w:r>
            <w:r w:rsidR="00CE05D7" w:rsidRPr="00E040D2">
              <w:rPr>
                <w:rStyle w:val="ae"/>
                <w:rFonts w:hint="eastAsia"/>
                <w:noProof/>
              </w:rPr>
              <w:t>浏览器基本工作原理</w:t>
            </w:r>
            <w:r w:rsidR="00CE05D7">
              <w:rPr>
                <w:noProof/>
                <w:webHidden/>
              </w:rPr>
              <w:tab/>
            </w:r>
            <w:r w:rsidR="00CE05D7">
              <w:rPr>
                <w:noProof/>
                <w:webHidden/>
              </w:rPr>
              <w:fldChar w:fldCharType="begin"/>
            </w:r>
            <w:r w:rsidR="00CE05D7">
              <w:rPr>
                <w:noProof/>
                <w:webHidden/>
              </w:rPr>
              <w:instrText xml:space="preserve"> PAGEREF _Toc467834847 \h </w:instrText>
            </w:r>
            <w:r w:rsidR="00CE05D7">
              <w:rPr>
                <w:noProof/>
                <w:webHidden/>
              </w:rPr>
            </w:r>
            <w:r w:rsidR="00CE05D7">
              <w:rPr>
                <w:noProof/>
                <w:webHidden/>
              </w:rPr>
              <w:fldChar w:fldCharType="separate"/>
            </w:r>
            <w:r w:rsidR="00CE05D7">
              <w:rPr>
                <w:noProof/>
                <w:webHidden/>
              </w:rPr>
              <w:t>8</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48" w:history="1">
            <w:r w:rsidR="00CE05D7" w:rsidRPr="00E040D2">
              <w:rPr>
                <w:rStyle w:val="ae"/>
                <w:noProof/>
              </w:rPr>
              <w:t>2.1.3 WebKit</w:t>
            </w:r>
            <w:r w:rsidR="00CE05D7" w:rsidRPr="00E040D2">
              <w:rPr>
                <w:rStyle w:val="ae"/>
                <w:rFonts w:hint="eastAsia"/>
                <w:noProof/>
              </w:rPr>
              <w:t>内核及</w:t>
            </w:r>
            <w:r w:rsidR="00CE05D7" w:rsidRPr="00E040D2">
              <w:rPr>
                <w:rStyle w:val="ae"/>
                <w:noProof/>
              </w:rPr>
              <w:t>Chromium</w:t>
            </w:r>
            <w:r w:rsidR="00CE05D7" w:rsidRPr="00E040D2">
              <w:rPr>
                <w:rStyle w:val="ae"/>
                <w:rFonts w:hint="eastAsia"/>
                <w:noProof/>
              </w:rPr>
              <w:t>浏览器总体架构</w:t>
            </w:r>
            <w:r w:rsidR="00CE05D7">
              <w:rPr>
                <w:noProof/>
                <w:webHidden/>
              </w:rPr>
              <w:tab/>
            </w:r>
            <w:r w:rsidR="00CE05D7">
              <w:rPr>
                <w:noProof/>
                <w:webHidden/>
              </w:rPr>
              <w:fldChar w:fldCharType="begin"/>
            </w:r>
            <w:r w:rsidR="00CE05D7">
              <w:rPr>
                <w:noProof/>
                <w:webHidden/>
              </w:rPr>
              <w:instrText xml:space="preserve"> PAGEREF _Toc467834848 \h </w:instrText>
            </w:r>
            <w:r w:rsidR="00CE05D7">
              <w:rPr>
                <w:noProof/>
                <w:webHidden/>
              </w:rPr>
            </w:r>
            <w:r w:rsidR="00CE05D7">
              <w:rPr>
                <w:noProof/>
                <w:webHidden/>
              </w:rPr>
              <w:fldChar w:fldCharType="separate"/>
            </w:r>
            <w:r w:rsidR="00CE05D7">
              <w:rPr>
                <w:noProof/>
                <w:webHidden/>
              </w:rPr>
              <w:t>10</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49" w:history="1">
            <w:r w:rsidR="00CE05D7" w:rsidRPr="00E040D2">
              <w:rPr>
                <w:rStyle w:val="ae"/>
                <w:noProof/>
              </w:rPr>
              <w:t>2.2 Gstreamer</w:t>
            </w:r>
            <w:r w:rsidR="00CE05D7" w:rsidRPr="00E040D2">
              <w:rPr>
                <w:rStyle w:val="ae"/>
                <w:rFonts w:hint="eastAsia"/>
                <w:noProof/>
              </w:rPr>
              <w:t>基础</w:t>
            </w:r>
            <w:r w:rsidR="00CE05D7">
              <w:rPr>
                <w:noProof/>
                <w:webHidden/>
              </w:rPr>
              <w:tab/>
            </w:r>
            <w:r w:rsidR="00CE05D7">
              <w:rPr>
                <w:noProof/>
                <w:webHidden/>
              </w:rPr>
              <w:fldChar w:fldCharType="begin"/>
            </w:r>
            <w:r w:rsidR="00CE05D7">
              <w:rPr>
                <w:noProof/>
                <w:webHidden/>
              </w:rPr>
              <w:instrText xml:space="preserve"> PAGEREF _Toc467834849 \h </w:instrText>
            </w:r>
            <w:r w:rsidR="00CE05D7">
              <w:rPr>
                <w:noProof/>
                <w:webHidden/>
              </w:rPr>
            </w:r>
            <w:r w:rsidR="00CE05D7">
              <w:rPr>
                <w:noProof/>
                <w:webHidden/>
              </w:rPr>
              <w:fldChar w:fldCharType="separate"/>
            </w:r>
            <w:r w:rsidR="00CE05D7">
              <w:rPr>
                <w:noProof/>
                <w:webHidden/>
              </w:rPr>
              <w:t>14</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0" w:history="1">
            <w:r w:rsidR="00CE05D7" w:rsidRPr="00E040D2">
              <w:rPr>
                <w:rStyle w:val="ae"/>
                <w:noProof/>
              </w:rPr>
              <w:t xml:space="preserve">2.2.1 </w:t>
            </w:r>
            <w:r w:rsidR="00CE05D7" w:rsidRPr="00E040D2">
              <w:rPr>
                <w:rStyle w:val="ae"/>
                <w:rFonts w:hint="eastAsia"/>
                <w:noProof/>
              </w:rPr>
              <w:t>基本概念</w:t>
            </w:r>
            <w:r w:rsidR="00CE05D7">
              <w:rPr>
                <w:noProof/>
                <w:webHidden/>
              </w:rPr>
              <w:tab/>
            </w:r>
            <w:r w:rsidR="00CE05D7">
              <w:rPr>
                <w:noProof/>
                <w:webHidden/>
              </w:rPr>
              <w:fldChar w:fldCharType="begin"/>
            </w:r>
            <w:r w:rsidR="00CE05D7">
              <w:rPr>
                <w:noProof/>
                <w:webHidden/>
              </w:rPr>
              <w:instrText xml:space="preserve"> PAGEREF _Toc467834850 \h </w:instrText>
            </w:r>
            <w:r w:rsidR="00CE05D7">
              <w:rPr>
                <w:noProof/>
                <w:webHidden/>
              </w:rPr>
            </w:r>
            <w:r w:rsidR="00CE05D7">
              <w:rPr>
                <w:noProof/>
                <w:webHidden/>
              </w:rPr>
              <w:fldChar w:fldCharType="separate"/>
            </w:r>
            <w:r w:rsidR="00CE05D7">
              <w:rPr>
                <w:noProof/>
                <w:webHidden/>
              </w:rPr>
              <w:t>14</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1" w:history="1">
            <w:r w:rsidR="00CE05D7" w:rsidRPr="00E040D2">
              <w:rPr>
                <w:rStyle w:val="ae"/>
                <w:noProof/>
              </w:rPr>
              <w:t xml:space="preserve">2.2.2 </w:t>
            </w:r>
            <w:r w:rsidR="00CE05D7" w:rsidRPr="00E040D2">
              <w:rPr>
                <w:rStyle w:val="ae"/>
                <w:rFonts w:hint="eastAsia"/>
                <w:noProof/>
              </w:rPr>
              <w:t>总线（</w:t>
            </w:r>
            <w:r w:rsidR="00CE05D7" w:rsidRPr="00E040D2">
              <w:rPr>
                <w:rStyle w:val="ae"/>
                <w:noProof/>
              </w:rPr>
              <w:t>Bus</w:t>
            </w:r>
            <w:r w:rsidR="00CE05D7" w:rsidRPr="00E040D2">
              <w:rPr>
                <w:rStyle w:val="ae"/>
                <w:rFonts w:hint="eastAsia"/>
                <w:noProof/>
              </w:rPr>
              <w:t>）</w:t>
            </w:r>
            <w:r w:rsidR="00CE05D7">
              <w:rPr>
                <w:noProof/>
                <w:webHidden/>
              </w:rPr>
              <w:tab/>
            </w:r>
            <w:r w:rsidR="00CE05D7">
              <w:rPr>
                <w:noProof/>
                <w:webHidden/>
              </w:rPr>
              <w:fldChar w:fldCharType="begin"/>
            </w:r>
            <w:r w:rsidR="00CE05D7">
              <w:rPr>
                <w:noProof/>
                <w:webHidden/>
              </w:rPr>
              <w:instrText xml:space="preserve"> PAGEREF _Toc467834851 \h </w:instrText>
            </w:r>
            <w:r w:rsidR="00CE05D7">
              <w:rPr>
                <w:noProof/>
                <w:webHidden/>
              </w:rPr>
            </w:r>
            <w:r w:rsidR="00CE05D7">
              <w:rPr>
                <w:noProof/>
                <w:webHidden/>
              </w:rPr>
              <w:fldChar w:fldCharType="separate"/>
            </w:r>
            <w:r w:rsidR="00CE05D7">
              <w:rPr>
                <w:noProof/>
                <w:webHidden/>
              </w:rPr>
              <w:t>16</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2" w:history="1">
            <w:r w:rsidR="00CE05D7" w:rsidRPr="00E040D2">
              <w:rPr>
                <w:rStyle w:val="ae"/>
                <w:noProof/>
              </w:rPr>
              <w:t>2.2.3 Gstreamer</w:t>
            </w:r>
            <w:r w:rsidR="00CE05D7" w:rsidRPr="00E040D2">
              <w:rPr>
                <w:rStyle w:val="ae"/>
                <w:rFonts w:hint="eastAsia"/>
                <w:noProof/>
              </w:rPr>
              <w:t>使用方法</w:t>
            </w:r>
            <w:r w:rsidR="00CE05D7">
              <w:rPr>
                <w:noProof/>
                <w:webHidden/>
              </w:rPr>
              <w:tab/>
            </w:r>
            <w:r w:rsidR="00CE05D7">
              <w:rPr>
                <w:noProof/>
                <w:webHidden/>
              </w:rPr>
              <w:fldChar w:fldCharType="begin"/>
            </w:r>
            <w:r w:rsidR="00CE05D7">
              <w:rPr>
                <w:noProof/>
                <w:webHidden/>
              </w:rPr>
              <w:instrText xml:space="preserve"> PAGEREF _Toc467834852 \h </w:instrText>
            </w:r>
            <w:r w:rsidR="00CE05D7">
              <w:rPr>
                <w:noProof/>
                <w:webHidden/>
              </w:rPr>
            </w:r>
            <w:r w:rsidR="00CE05D7">
              <w:rPr>
                <w:noProof/>
                <w:webHidden/>
              </w:rPr>
              <w:fldChar w:fldCharType="separate"/>
            </w:r>
            <w:r w:rsidR="00CE05D7">
              <w:rPr>
                <w:noProof/>
                <w:webHidden/>
              </w:rPr>
              <w:t>17</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53" w:history="1">
            <w:r w:rsidR="00CE05D7" w:rsidRPr="00E040D2">
              <w:rPr>
                <w:rStyle w:val="ae"/>
                <w:noProof/>
              </w:rPr>
              <w:t xml:space="preserve">2.3 </w:t>
            </w:r>
            <w:r w:rsidR="00CE05D7" w:rsidRPr="00E040D2">
              <w:rPr>
                <w:rStyle w:val="ae"/>
                <w:rFonts w:hint="eastAsia"/>
                <w:noProof/>
              </w:rPr>
              <w:t>本章小结</w:t>
            </w:r>
            <w:r w:rsidR="00CE05D7">
              <w:rPr>
                <w:noProof/>
                <w:webHidden/>
              </w:rPr>
              <w:tab/>
            </w:r>
            <w:r w:rsidR="00CE05D7">
              <w:rPr>
                <w:noProof/>
                <w:webHidden/>
              </w:rPr>
              <w:fldChar w:fldCharType="begin"/>
            </w:r>
            <w:r w:rsidR="00CE05D7">
              <w:rPr>
                <w:noProof/>
                <w:webHidden/>
              </w:rPr>
              <w:instrText xml:space="preserve"> PAGEREF _Toc467834853 \h </w:instrText>
            </w:r>
            <w:r w:rsidR="00CE05D7">
              <w:rPr>
                <w:noProof/>
                <w:webHidden/>
              </w:rPr>
            </w:r>
            <w:r w:rsidR="00CE05D7">
              <w:rPr>
                <w:noProof/>
                <w:webHidden/>
              </w:rPr>
              <w:fldChar w:fldCharType="separate"/>
            </w:r>
            <w:r w:rsidR="00CE05D7">
              <w:rPr>
                <w:noProof/>
                <w:webHidden/>
              </w:rPr>
              <w:t>19</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54" w:history="1">
            <w:r w:rsidR="00CE05D7" w:rsidRPr="00E040D2">
              <w:rPr>
                <w:rStyle w:val="ae"/>
                <w:noProof/>
              </w:rPr>
              <w:t xml:space="preserve">3 </w:t>
            </w:r>
            <w:r w:rsidR="00CE05D7" w:rsidRPr="00E040D2">
              <w:rPr>
                <w:rStyle w:val="ae"/>
                <w:rFonts w:hint="eastAsia"/>
                <w:noProof/>
              </w:rPr>
              <w:t>需求分析</w:t>
            </w:r>
            <w:r w:rsidR="00CE05D7">
              <w:rPr>
                <w:noProof/>
                <w:webHidden/>
              </w:rPr>
              <w:tab/>
            </w:r>
            <w:r w:rsidR="00CE05D7">
              <w:rPr>
                <w:noProof/>
                <w:webHidden/>
              </w:rPr>
              <w:fldChar w:fldCharType="begin"/>
            </w:r>
            <w:r w:rsidR="00CE05D7">
              <w:rPr>
                <w:noProof/>
                <w:webHidden/>
              </w:rPr>
              <w:instrText xml:space="preserve"> PAGEREF _Toc467834854 \h </w:instrText>
            </w:r>
            <w:r w:rsidR="00CE05D7">
              <w:rPr>
                <w:noProof/>
                <w:webHidden/>
              </w:rPr>
            </w:r>
            <w:r w:rsidR="00CE05D7">
              <w:rPr>
                <w:noProof/>
                <w:webHidden/>
              </w:rPr>
              <w:fldChar w:fldCharType="separate"/>
            </w:r>
            <w:r w:rsidR="00CE05D7">
              <w:rPr>
                <w:noProof/>
                <w:webHidden/>
              </w:rPr>
              <w:t>20</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55" w:history="1">
            <w:r w:rsidR="00CE05D7" w:rsidRPr="00E040D2">
              <w:rPr>
                <w:rStyle w:val="ae"/>
                <w:noProof/>
              </w:rPr>
              <w:t xml:space="preserve">3.1 </w:t>
            </w:r>
            <w:r w:rsidR="00CE05D7" w:rsidRPr="00E040D2">
              <w:rPr>
                <w:rStyle w:val="ae"/>
                <w:rFonts w:hint="eastAsia"/>
                <w:noProof/>
              </w:rPr>
              <w:t>功能需求</w:t>
            </w:r>
            <w:r w:rsidR="00CE05D7">
              <w:rPr>
                <w:noProof/>
                <w:webHidden/>
              </w:rPr>
              <w:tab/>
            </w:r>
            <w:r w:rsidR="00CE05D7">
              <w:rPr>
                <w:noProof/>
                <w:webHidden/>
              </w:rPr>
              <w:fldChar w:fldCharType="begin"/>
            </w:r>
            <w:r w:rsidR="00CE05D7">
              <w:rPr>
                <w:noProof/>
                <w:webHidden/>
              </w:rPr>
              <w:instrText xml:space="preserve"> PAGEREF _Toc467834855 \h </w:instrText>
            </w:r>
            <w:r w:rsidR="00CE05D7">
              <w:rPr>
                <w:noProof/>
                <w:webHidden/>
              </w:rPr>
            </w:r>
            <w:r w:rsidR="00CE05D7">
              <w:rPr>
                <w:noProof/>
                <w:webHidden/>
              </w:rPr>
              <w:fldChar w:fldCharType="separate"/>
            </w:r>
            <w:r w:rsidR="00CE05D7">
              <w:rPr>
                <w:noProof/>
                <w:webHidden/>
              </w:rPr>
              <w:t>2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6" w:history="1">
            <w:r w:rsidR="00CE05D7" w:rsidRPr="00E040D2">
              <w:rPr>
                <w:rStyle w:val="ae"/>
                <w:noProof/>
              </w:rPr>
              <w:t xml:space="preserve">3.1.1 </w:t>
            </w:r>
            <w:r w:rsidR="00CE05D7" w:rsidRPr="00E040D2">
              <w:rPr>
                <w:rStyle w:val="ae"/>
                <w:rFonts w:hint="eastAsia"/>
                <w:noProof/>
              </w:rPr>
              <w:t>一般性功能需求</w:t>
            </w:r>
            <w:r w:rsidR="00CE05D7">
              <w:rPr>
                <w:noProof/>
                <w:webHidden/>
              </w:rPr>
              <w:tab/>
            </w:r>
            <w:r w:rsidR="00CE05D7">
              <w:rPr>
                <w:noProof/>
                <w:webHidden/>
              </w:rPr>
              <w:fldChar w:fldCharType="begin"/>
            </w:r>
            <w:r w:rsidR="00CE05D7">
              <w:rPr>
                <w:noProof/>
                <w:webHidden/>
              </w:rPr>
              <w:instrText xml:space="preserve"> PAGEREF _Toc467834856 \h </w:instrText>
            </w:r>
            <w:r w:rsidR="00CE05D7">
              <w:rPr>
                <w:noProof/>
                <w:webHidden/>
              </w:rPr>
            </w:r>
            <w:r w:rsidR="00CE05D7">
              <w:rPr>
                <w:noProof/>
                <w:webHidden/>
              </w:rPr>
              <w:fldChar w:fldCharType="separate"/>
            </w:r>
            <w:r w:rsidR="00CE05D7">
              <w:rPr>
                <w:noProof/>
                <w:webHidden/>
              </w:rPr>
              <w:t>2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7" w:history="1">
            <w:r w:rsidR="00CE05D7" w:rsidRPr="00E040D2">
              <w:rPr>
                <w:rStyle w:val="ae"/>
                <w:noProof/>
              </w:rPr>
              <w:t xml:space="preserve">3.1.2 </w:t>
            </w:r>
            <w:r w:rsidR="00CE05D7" w:rsidRPr="00E040D2">
              <w:rPr>
                <w:rStyle w:val="ae"/>
                <w:rFonts w:hint="eastAsia"/>
                <w:noProof/>
              </w:rPr>
              <w:t>特殊性功能需求</w:t>
            </w:r>
            <w:r w:rsidR="00CE05D7">
              <w:rPr>
                <w:noProof/>
                <w:webHidden/>
              </w:rPr>
              <w:tab/>
            </w:r>
            <w:r w:rsidR="00CE05D7">
              <w:rPr>
                <w:noProof/>
                <w:webHidden/>
              </w:rPr>
              <w:fldChar w:fldCharType="begin"/>
            </w:r>
            <w:r w:rsidR="00CE05D7">
              <w:rPr>
                <w:noProof/>
                <w:webHidden/>
              </w:rPr>
              <w:instrText xml:space="preserve"> PAGEREF _Toc467834857 \h </w:instrText>
            </w:r>
            <w:r w:rsidR="00CE05D7">
              <w:rPr>
                <w:noProof/>
                <w:webHidden/>
              </w:rPr>
            </w:r>
            <w:r w:rsidR="00CE05D7">
              <w:rPr>
                <w:noProof/>
                <w:webHidden/>
              </w:rPr>
              <w:fldChar w:fldCharType="separate"/>
            </w:r>
            <w:r w:rsidR="00CE05D7">
              <w:rPr>
                <w:noProof/>
                <w:webHidden/>
              </w:rPr>
              <w:t>27</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58" w:history="1">
            <w:r w:rsidR="00CE05D7" w:rsidRPr="00E040D2">
              <w:rPr>
                <w:rStyle w:val="ae"/>
                <w:noProof/>
              </w:rPr>
              <w:t xml:space="preserve">3.2 </w:t>
            </w:r>
            <w:r w:rsidR="00CE05D7" w:rsidRPr="00E040D2">
              <w:rPr>
                <w:rStyle w:val="ae"/>
                <w:rFonts w:hint="eastAsia"/>
                <w:noProof/>
              </w:rPr>
              <w:t>性能需求</w:t>
            </w:r>
            <w:r w:rsidR="00CE05D7">
              <w:rPr>
                <w:noProof/>
                <w:webHidden/>
              </w:rPr>
              <w:tab/>
            </w:r>
            <w:r w:rsidR="00CE05D7">
              <w:rPr>
                <w:noProof/>
                <w:webHidden/>
              </w:rPr>
              <w:fldChar w:fldCharType="begin"/>
            </w:r>
            <w:r w:rsidR="00CE05D7">
              <w:rPr>
                <w:noProof/>
                <w:webHidden/>
              </w:rPr>
              <w:instrText xml:space="preserve"> PAGEREF _Toc467834858 \h </w:instrText>
            </w:r>
            <w:r w:rsidR="00CE05D7">
              <w:rPr>
                <w:noProof/>
                <w:webHidden/>
              </w:rPr>
            </w:r>
            <w:r w:rsidR="00CE05D7">
              <w:rPr>
                <w:noProof/>
                <w:webHidden/>
              </w:rPr>
              <w:fldChar w:fldCharType="separate"/>
            </w:r>
            <w:r w:rsidR="00CE05D7">
              <w:rPr>
                <w:noProof/>
                <w:webHidden/>
              </w:rPr>
              <w:t>3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59" w:history="1">
            <w:r w:rsidR="00CE05D7" w:rsidRPr="00E040D2">
              <w:rPr>
                <w:rStyle w:val="ae"/>
                <w:noProof/>
              </w:rPr>
              <w:t xml:space="preserve">3.2.1 </w:t>
            </w:r>
            <w:r w:rsidR="00CE05D7" w:rsidRPr="00E040D2">
              <w:rPr>
                <w:rStyle w:val="ae"/>
                <w:rFonts w:hint="eastAsia"/>
                <w:noProof/>
              </w:rPr>
              <w:t>对于网络音视频文件</w:t>
            </w:r>
            <w:r w:rsidR="00CE05D7">
              <w:rPr>
                <w:noProof/>
                <w:webHidden/>
              </w:rPr>
              <w:tab/>
            </w:r>
            <w:r w:rsidR="00CE05D7">
              <w:rPr>
                <w:noProof/>
                <w:webHidden/>
              </w:rPr>
              <w:fldChar w:fldCharType="begin"/>
            </w:r>
            <w:r w:rsidR="00CE05D7">
              <w:rPr>
                <w:noProof/>
                <w:webHidden/>
              </w:rPr>
              <w:instrText xml:space="preserve"> PAGEREF _Toc467834859 \h </w:instrText>
            </w:r>
            <w:r w:rsidR="00CE05D7">
              <w:rPr>
                <w:noProof/>
                <w:webHidden/>
              </w:rPr>
            </w:r>
            <w:r w:rsidR="00CE05D7">
              <w:rPr>
                <w:noProof/>
                <w:webHidden/>
              </w:rPr>
              <w:fldChar w:fldCharType="separate"/>
            </w:r>
            <w:r w:rsidR="00CE05D7">
              <w:rPr>
                <w:noProof/>
                <w:webHidden/>
              </w:rPr>
              <w:t>3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60" w:history="1">
            <w:r w:rsidR="00CE05D7" w:rsidRPr="00E040D2">
              <w:rPr>
                <w:rStyle w:val="ae"/>
                <w:noProof/>
              </w:rPr>
              <w:t xml:space="preserve">3.2.2 </w:t>
            </w:r>
            <w:r w:rsidR="00CE05D7" w:rsidRPr="00E040D2">
              <w:rPr>
                <w:rStyle w:val="ae"/>
                <w:rFonts w:hint="eastAsia"/>
                <w:noProof/>
              </w:rPr>
              <w:t>对于本地音视频文件</w:t>
            </w:r>
            <w:r w:rsidR="00CE05D7">
              <w:rPr>
                <w:noProof/>
                <w:webHidden/>
              </w:rPr>
              <w:tab/>
            </w:r>
            <w:r w:rsidR="00CE05D7">
              <w:rPr>
                <w:noProof/>
                <w:webHidden/>
              </w:rPr>
              <w:fldChar w:fldCharType="begin"/>
            </w:r>
            <w:r w:rsidR="00CE05D7">
              <w:rPr>
                <w:noProof/>
                <w:webHidden/>
              </w:rPr>
              <w:instrText xml:space="preserve"> PAGEREF _Toc467834860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1" w:history="1">
            <w:r w:rsidR="00CE05D7" w:rsidRPr="00E040D2">
              <w:rPr>
                <w:rStyle w:val="ae"/>
                <w:noProof/>
              </w:rPr>
              <w:t xml:space="preserve">3.3 </w:t>
            </w:r>
            <w:r w:rsidR="00CE05D7" w:rsidRPr="00E040D2">
              <w:rPr>
                <w:rStyle w:val="ae"/>
                <w:rFonts w:hint="eastAsia"/>
                <w:noProof/>
              </w:rPr>
              <w:t>可靠性需求</w:t>
            </w:r>
            <w:r w:rsidR="00CE05D7">
              <w:rPr>
                <w:noProof/>
                <w:webHidden/>
              </w:rPr>
              <w:tab/>
            </w:r>
            <w:r w:rsidR="00CE05D7">
              <w:rPr>
                <w:noProof/>
                <w:webHidden/>
              </w:rPr>
              <w:fldChar w:fldCharType="begin"/>
            </w:r>
            <w:r w:rsidR="00CE05D7">
              <w:rPr>
                <w:noProof/>
                <w:webHidden/>
              </w:rPr>
              <w:instrText xml:space="preserve"> PAGEREF _Toc467834861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2" w:history="1">
            <w:r w:rsidR="00CE05D7" w:rsidRPr="00E040D2">
              <w:rPr>
                <w:rStyle w:val="ae"/>
                <w:noProof/>
              </w:rPr>
              <w:t xml:space="preserve">3.4 </w:t>
            </w:r>
            <w:r w:rsidR="00CE05D7" w:rsidRPr="00E040D2">
              <w:rPr>
                <w:rStyle w:val="ae"/>
                <w:rFonts w:hint="eastAsia"/>
                <w:noProof/>
              </w:rPr>
              <w:t>资源使用需求</w:t>
            </w:r>
            <w:r w:rsidR="00CE05D7">
              <w:rPr>
                <w:noProof/>
                <w:webHidden/>
              </w:rPr>
              <w:tab/>
            </w:r>
            <w:r w:rsidR="00CE05D7">
              <w:rPr>
                <w:noProof/>
                <w:webHidden/>
              </w:rPr>
              <w:fldChar w:fldCharType="begin"/>
            </w:r>
            <w:r w:rsidR="00CE05D7">
              <w:rPr>
                <w:noProof/>
                <w:webHidden/>
              </w:rPr>
              <w:instrText xml:space="preserve"> PAGEREF _Toc467834862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3" w:history="1">
            <w:r w:rsidR="00CE05D7" w:rsidRPr="00E040D2">
              <w:rPr>
                <w:rStyle w:val="ae"/>
                <w:noProof/>
              </w:rPr>
              <w:t xml:space="preserve">3.5 </w:t>
            </w:r>
            <w:r w:rsidR="00CE05D7" w:rsidRPr="00E040D2">
              <w:rPr>
                <w:rStyle w:val="ae"/>
                <w:rFonts w:hint="eastAsia"/>
                <w:noProof/>
              </w:rPr>
              <w:t>设计要求</w:t>
            </w:r>
            <w:r w:rsidR="00CE05D7">
              <w:rPr>
                <w:noProof/>
                <w:webHidden/>
              </w:rPr>
              <w:tab/>
            </w:r>
            <w:r w:rsidR="00CE05D7">
              <w:rPr>
                <w:noProof/>
                <w:webHidden/>
              </w:rPr>
              <w:fldChar w:fldCharType="begin"/>
            </w:r>
            <w:r w:rsidR="00CE05D7">
              <w:rPr>
                <w:noProof/>
                <w:webHidden/>
              </w:rPr>
              <w:instrText xml:space="preserve"> PAGEREF _Toc467834863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64" w:history="1">
            <w:r w:rsidR="00CE05D7" w:rsidRPr="00E040D2">
              <w:rPr>
                <w:rStyle w:val="ae"/>
                <w:noProof/>
              </w:rPr>
              <w:t xml:space="preserve">3.5.1 </w:t>
            </w:r>
            <w:r w:rsidR="00CE05D7" w:rsidRPr="00E040D2">
              <w:rPr>
                <w:rStyle w:val="ae"/>
                <w:rFonts w:hint="eastAsia"/>
                <w:noProof/>
              </w:rPr>
              <w:t>设计原则</w:t>
            </w:r>
            <w:r w:rsidR="00CE05D7">
              <w:rPr>
                <w:noProof/>
                <w:webHidden/>
              </w:rPr>
              <w:tab/>
            </w:r>
            <w:r w:rsidR="00CE05D7">
              <w:rPr>
                <w:noProof/>
                <w:webHidden/>
              </w:rPr>
              <w:fldChar w:fldCharType="begin"/>
            </w:r>
            <w:r w:rsidR="00CE05D7">
              <w:rPr>
                <w:noProof/>
                <w:webHidden/>
              </w:rPr>
              <w:instrText xml:space="preserve"> PAGEREF _Toc467834864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65" w:history="1">
            <w:r w:rsidR="00CE05D7" w:rsidRPr="00E040D2">
              <w:rPr>
                <w:rStyle w:val="ae"/>
                <w:noProof/>
              </w:rPr>
              <w:t xml:space="preserve">3.5.2 </w:t>
            </w:r>
            <w:r w:rsidR="00CE05D7" w:rsidRPr="00E040D2">
              <w:rPr>
                <w:rStyle w:val="ae"/>
                <w:rFonts w:hint="eastAsia"/>
                <w:noProof/>
              </w:rPr>
              <w:t>编码要求</w:t>
            </w:r>
            <w:r w:rsidR="00CE05D7">
              <w:rPr>
                <w:noProof/>
                <w:webHidden/>
              </w:rPr>
              <w:tab/>
            </w:r>
            <w:r w:rsidR="00CE05D7">
              <w:rPr>
                <w:noProof/>
                <w:webHidden/>
              </w:rPr>
              <w:fldChar w:fldCharType="begin"/>
            </w:r>
            <w:r w:rsidR="00CE05D7">
              <w:rPr>
                <w:noProof/>
                <w:webHidden/>
              </w:rPr>
              <w:instrText xml:space="preserve"> PAGEREF _Toc467834865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6" w:history="1">
            <w:r w:rsidR="00CE05D7" w:rsidRPr="00E040D2">
              <w:rPr>
                <w:rStyle w:val="ae"/>
                <w:noProof/>
              </w:rPr>
              <w:t xml:space="preserve">3.6 </w:t>
            </w:r>
            <w:r w:rsidR="00CE05D7" w:rsidRPr="00E040D2">
              <w:rPr>
                <w:rStyle w:val="ae"/>
                <w:rFonts w:hint="eastAsia"/>
                <w:noProof/>
              </w:rPr>
              <w:t>本章小结</w:t>
            </w:r>
            <w:r w:rsidR="00CE05D7">
              <w:rPr>
                <w:noProof/>
                <w:webHidden/>
              </w:rPr>
              <w:tab/>
            </w:r>
            <w:r w:rsidR="00CE05D7">
              <w:rPr>
                <w:noProof/>
                <w:webHidden/>
              </w:rPr>
              <w:fldChar w:fldCharType="begin"/>
            </w:r>
            <w:r w:rsidR="00CE05D7">
              <w:rPr>
                <w:noProof/>
                <w:webHidden/>
              </w:rPr>
              <w:instrText xml:space="preserve"> PAGEREF _Toc467834866 \h </w:instrText>
            </w:r>
            <w:r w:rsidR="00CE05D7">
              <w:rPr>
                <w:noProof/>
                <w:webHidden/>
              </w:rPr>
            </w:r>
            <w:r w:rsidR="00CE05D7">
              <w:rPr>
                <w:noProof/>
                <w:webHidden/>
              </w:rPr>
              <w:fldChar w:fldCharType="separate"/>
            </w:r>
            <w:r w:rsidR="00CE05D7">
              <w:rPr>
                <w:noProof/>
                <w:webHidden/>
              </w:rPr>
              <w:t>31</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67" w:history="1">
            <w:r w:rsidR="00CE05D7" w:rsidRPr="00E040D2">
              <w:rPr>
                <w:rStyle w:val="ae"/>
                <w:noProof/>
              </w:rPr>
              <w:t xml:space="preserve">4 </w:t>
            </w:r>
            <w:r w:rsidR="00CE05D7" w:rsidRPr="00E040D2">
              <w:rPr>
                <w:rStyle w:val="ae"/>
                <w:rFonts w:hint="eastAsia"/>
                <w:noProof/>
              </w:rPr>
              <w:t>设计与实现</w:t>
            </w:r>
            <w:r w:rsidR="00CE05D7">
              <w:rPr>
                <w:noProof/>
                <w:webHidden/>
              </w:rPr>
              <w:tab/>
            </w:r>
            <w:r w:rsidR="00CE05D7">
              <w:rPr>
                <w:noProof/>
                <w:webHidden/>
              </w:rPr>
              <w:fldChar w:fldCharType="begin"/>
            </w:r>
            <w:r w:rsidR="00CE05D7">
              <w:rPr>
                <w:noProof/>
                <w:webHidden/>
              </w:rPr>
              <w:instrText xml:space="preserve"> PAGEREF _Toc467834867 \h </w:instrText>
            </w:r>
            <w:r w:rsidR="00CE05D7">
              <w:rPr>
                <w:noProof/>
                <w:webHidden/>
              </w:rPr>
            </w:r>
            <w:r w:rsidR="00CE05D7">
              <w:rPr>
                <w:noProof/>
                <w:webHidden/>
              </w:rPr>
              <w:fldChar w:fldCharType="separate"/>
            </w:r>
            <w:r w:rsidR="00CE05D7">
              <w:rPr>
                <w:noProof/>
                <w:webHidden/>
              </w:rPr>
              <w:t>33</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8" w:history="1">
            <w:r w:rsidR="00CE05D7" w:rsidRPr="00E040D2">
              <w:rPr>
                <w:rStyle w:val="ae"/>
                <w:noProof/>
              </w:rPr>
              <w:t>4.1 Chromium</w:t>
            </w:r>
            <w:r w:rsidR="00CE05D7" w:rsidRPr="00E040D2">
              <w:rPr>
                <w:rStyle w:val="ae"/>
                <w:rFonts w:hint="eastAsia"/>
                <w:noProof/>
              </w:rPr>
              <w:t>中音视频框架分析</w:t>
            </w:r>
            <w:r w:rsidR="00CE05D7">
              <w:rPr>
                <w:noProof/>
                <w:webHidden/>
              </w:rPr>
              <w:tab/>
            </w:r>
            <w:r w:rsidR="00CE05D7">
              <w:rPr>
                <w:noProof/>
                <w:webHidden/>
              </w:rPr>
              <w:fldChar w:fldCharType="begin"/>
            </w:r>
            <w:r w:rsidR="00CE05D7">
              <w:rPr>
                <w:noProof/>
                <w:webHidden/>
              </w:rPr>
              <w:instrText xml:space="preserve"> PAGEREF _Toc467834868 \h </w:instrText>
            </w:r>
            <w:r w:rsidR="00CE05D7">
              <w:rPr>
                <w:noProof/>
                <w:webHidden/>
              </w:rPr>
            </w:r>
            <w:r w:rsidR="00CE05D7">
              <w:rPr>
                <w:noProof/>
                <w:webHidden/>
              </w:rPr>
              <w:fldChar w:fldCharType="separate"/>
            </w:r>
            <w:r w:rsidR="00CE05D7">
              <w:rPr>
                <w:noProof/>
                <w:webHidden/>
              </w:rPr>
              <w:t>33</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69" w:history="1">
            <w:r w:rsidR="00CE05D7" w:rsidRPr="00E040D2">
              <w:rPr>
                <w:rStyle w:val="ae"/>
                <w:noProof/>
              </w:rPr>
              <w:t xml:space="preserve">4.2 </w:t>
            </w:r>
            <w:r w:rsidR="00CE05D7" w:rsidRPr="00E040D2">
              <w:rPr>
                <w:rStyle w:val="ae"/>
                <w:rFonts w:hint="eastAsia"/>
                <w:noProof/>
              </w:rPr>
              <w:t>设计</w:t>
            </w:r>
            <w:r w:rsidR="00CE05D7">
              <w:rPr>
                <w:noProof/>
                <w:webHidden/>
              </w:rPr>
              <w:tab/>
            </w:r>
            <w:r w:rsidR="00CE05D7">
              <w:rPr>
                <w:noProof/>
                <w:webHidden/>
              </w:rPr>
              <w:fldChar w:fldCharType="begin"/>
            </w:r>
            <w:r w:rsidR="00CE05D7">
              <w:rPr>
                <w:noProof/>
                <w:webHidden/>
              </w:rPr>
              <w:instrText xml:space="preserve"> PAGEREF _Toc467834869 \h </w:instrText>
            </w:r>
            <w:r w:rsidR="00CE05D7">
              <w:rPr>
                <w:noProof/>
                <w:webHidden/>
              </w:rPr>
            </w:r>
            <w:r w:rsidR="00CE05D7">
              <w:rPr>
                <w:noProof/>
                <w:webHidden/>
              </w:rPr>
              <w:fldChar w:fldCharType="separate"/>
            </w:r>
            <w:r w:rsidR="00CE05D7">
              <w:rPr>
                <w:noProof/>
                <w:webHidden/>
              </w:rPr>
              <w:t>37</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0" w:history="1">
            <w:r w:rsidR="00CE05D7" w:rsidRPr="00E040D2">
              <w:rPr>
                <w:rStyle w:val="ae"/>
                <w:noProof/>
              </w:rPr>
              <w:t xml:space="preserve">4.2.1 </w:t>
            </w:r>
            <w:r w:rsidR="00CE05D7" w:rsidRPr="00E040D2">
              <w:rPr>
                <w:rStyle w:val="ae"/>
                <w:rFonts w:hint="eastAsia"/>
                <w:noProof/>
              </w:rPr>
              <w:t>概要设计</w:t>
            </w:r>
            <w:r w:rsidR="00CE05D7">
              <w:rPr>
                <w:noProof/>
                <w:webHidden/>
              </w:rPr>
              <w:tab/>
            </w:r>
            <w:r w:rsidR="00CE05D7">
              <w:rPr>
                <w:noProof/>
                <w:webHidden/>
              </w:rPr>
              <w:fldChar w:fldCharType="begin"/>
            </w:r>
            <w:r w:rsidR="00CE05D7">
              <w:rPr>
                <w:noProof/>
                <w:webHidden/>
              </w:rPr>
              <w:instrText xml:space="preserve"> PAGEREF _Toc467834870 \h </w:instrText>
            </w:r>
            <w:r w:rsidR="00CE05D7">
              <w:rPr>
                <w:noProof/>
                <w:webHidden/>
              </w:rPr>
            </w:r>
            <w:r w:rsidR="00CE05D7">
              <w:rPr>
                <w:noProof/>
                <w:webHidden/>
              </w:rPr>
              <w:fldChar w:fldCharType="separate"/>
            </w:r>
            <w:r w:rsidR="00CE05D7">
              <w:rPr>
                <w:noProof/>
                <w:webHidden/>
              </w:rPr>
              <w:t>37</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1" w:history="1">
            <w:r w:rsidR="00CE05D7" w:rsidRPr="00E040D2">
              <w:rPr>
                <w:rStyle w:val="ae"/>
                <w:noProof/>
              </w:rPr>
              <w:t>4.2.2 Chromium Media Portability Implement</w:t>
            </w:r>
            <w:r w:rsidR="00CE05D7" w:rsidRPr="00E040D2">
              <w:rPr>
                <w:rStyle w:val="ae"/>
                <w:rFonts w:hint="eastAsia"/>
                <w:noProof/>
              </w:rPr>
              <w:t>分析与设计</w:t>
            </w:r>
            <w:r w:rsidR="00CE05D7">
              <w:rPr>
                <w:noProof/>
                <w:webHidden/>
              </w:rPr>
              <w:tab/>
            </w:r>
            <w:r w:rsidR="00CE05D7">
              <w:rPr>
                <w:noProof/>
                <w:webHidden/>
              </w:rPr>
              <w:fldChar w:fldCharType="begin"/>
            </w:r>
            <w:r w:rsidR="00CE05D7">
              <w:rPr>
                <w:noProof/>
                <w:webHidden/>
              </w:rPr>
              <w:instrText xml:space="preserve"> PAGEREF _Toc467834871 \h </w:instrText>
            </w:r>
            <w:r w:rsidR="00CE05D7">
              <w:rPr>
                <w:noProof/>
                <w:webHidden/>
              </w:rPr>
            </w:r>
            <w:r w:rsidR="00CE05D7">
              <w:rPr>
                <w:noProof/>
                <w:webHidden/>
              </w:rPr>
              <w:fldChar w:fldCharType="separate"/>
            </w:r>
            <w:r w:rsidR="00CE05D7">
              <w:rPr>
                <w:noProof/>
                <w:webHidden/>
              </w:rPr>
              <w:t>38</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2" w:history="1">
            <w:r w:rsidR="00CE05D7" w:rsidRPr="00E040D2">
              <w:rPr>
                <w:rStyle w:val="ae"/>
                <w:noProof/>
              </w:rPr>
              <w:t>4.2.3 Media Service</w:t>
            </w:r>
            <w:r w:rsidR="00CE05D7" w:rsidRPr="00E040D2">
              <w:rPr>
                <w:rStyle w:val="ae"/>
                <w:rFonts w:hint="eastAsia"/>
                <w:noProof/>
              </w:rPr>
              <w:t>分析与设计</w:t>
            </w:r>
            <w:r w:rsidR="00CE05D7">
              <w:rPr>
                <w:noProof/>
                <w:webHidden/>
              </w:rPr>
              <w:tab/>
            </w:r>
            <w:r w:rsidR="00CE05D7">
              <w:rPr>
                <w:noProof/>
                <w:webHidden/>
              </w:rPr>
              <w:fldChar w:fldCharType="begin"/>
            </w:r>
            <w:r w:rsidR="00CE05D7">
              <w:rPr>
                <w:noProof/>
                <w:webHidden/>
              </w:rPr>
              <w:instrText xml:space="preserve"> PAGEREF _Toc467834872 \h </w:instrText>
            </w:r>
            <w:r w:rsidR="00CE05D7">
              <w:rPr>
                <w:noProof/>
                <w:webHidden/>
              </w:rPr>
            </w:r>
            <w:r w:rsidR="00CE05D7">
              <w:rPr>
                <w:noProof/>
                <w:webHidden/>
              </w:rPr>
              <w:fldChar w:fldCharType="separate"/>
            </w:r>
            <w:r w:rsidR="00CE05D7">
              <w:rPr>
                <w:noProof/>
                <w:webHidden/>
              </w:rPr>
              <w:t>47</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3" w:history="1">
            <w:r w:rsidR="00CE05D7" w:rsidRPr="00E040D2">
              <w:rPr>
                <w:rStyle w:val="ae"/>
                <w:noProof/>
              </w:rPr>
              <w:t>4.2.4 AVChannel Manager</w:t>
            </w:r>
            <w:r w:rsidR="00CE05D7" w:rsidRPr="00E040D2">
              <w:rPr>
                <w:rStyle w:val="ae"/>
                <w:rFonts w:hint="eastAsia"/>
                <w:noProof/>
              </w:rPr>
              <w:t>分析与设计</w:t>
            </w:r>
            <w:r w:rsidR="00CE05D7">
              <w:rPr>
                <w:noProof/>
                <w:webHidden/>
              </w:rPr>
              <w:tab/>
            </w:r>
            <w:r w:rsidR="00CE05D7">
              <w:rPr>
                <w:noProof/>
                <w:webHidden/>
              </w:rPr>
              <w:fldChar w:fldCharType="begin"/>
            </w:r>
            <w:r w:rsidR="00CE05D7">
              <w:rPr>
                <w:noProof/>
                <w:webHidden/>
              </w:rPr>
              <w:instrText xml:space="preserve"> PAGEREF _Toc467834873 \h </w:instrText>
            </w:r>
            <w:r w:rsidR="00CE05D7">
              <w:rPr>
                <w:noProof/>
                <w:webHidden/>
              </w:rPr>
            </w:r>
            <w:r w:rsidR="00CE05D7">
              <w:rPr>
                <w:noProof/>
                <w:webHidden/>
              </w:rPr>
              <w:fldChar w:fldCharType="separate"/>
            </w:r>
            <w:r w:rsidR="00CE05D7">
              <w:rPr>
                <w:noProof/>
                <w:webHidden/>
              </w:rPr>
              <w:t>49</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74" w:history="1">
            <w:r w:rsidR="00CE05D7" w:rsidRPr="00E040D2">
              <w:rPr>
                <w:rStyle w:val="ae"/>
                <w:noProof/>
              </w:rPr>
              <w:t>4.3</w:t>
            </w:r>
            <w:r w:rsidR="00CE05D7" w:rsidRPr="00E040D2">
              <w:rPr>
                <w:rStyle w:val="ae"/>
                <w:rFonts w:hint="eastAsia"/>
                <w:noProof/>
              </w:rPr>
              <w:t>实现</w:t>
            </w:r>
            <w:r w:rsidR="00CE05D7">
              <w:rPr>
                <w:noProof/>
                <w:webHidden/>
              </w:rPr>
              <w:tab/>
            </w:r>
            <w:r w:rsidR="00CE05D7">
              <w:rPr>
                <w:noProof/>
                <w:webHidden/>
              </w:rPr>
              <w:fldChar w:fldCharType="begin"/>
            </w:r>
            <w:r w:rsidR="00CE05D7">
              <w:rPr>
                <w:noProof/>
                <w:webHidden/>
              </w:rPr>
              <w:instrText xml:space="preserve"> PAGEREF _Toc467834874 \h </w:instrText>
            </w:r>
            <w:r w:rsidR="00CE05D7">
              <w:rPr>
                <w:noProof/>
                <w:webHidden/>
              </w:rPr>
            </w:r>
            <w:r w:rsidR="00CE05D7">
              <w:rPr>
                <w:noProof/>
                <w:webHidden/>
              </w:rPr>
              <w:fldChar w:fldCharType="separate"/>
            </w:r>
            <w:r w:rsidR="00CE05D7">
              <w:rPr>
                <w:noProof/>
                <w:webHidden/>
              </w:rPr>
              <w:t>5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5" w:history="1">
            <w:r w:rsidR="00CE05D7" w:rsidRPr="00E040D2">
              <w:rPr>
                <w:rStyle w:val="ae"/>
                <w:noProof/>
              </w:rPr>
              <w:t>4.3.1 Chromium Media Portability Implement</w:t>
            </w:r>
            <w:r w:rsidR="00CE05D7" w:rsidRPr="00E040D2">
              <w:rPr>
                <w:rStyle w:val="ae"/>
                <w:rFonts w:hint="eastAsia"/>
                <w:noProof/>
              </w:rPr>
              <w:t>相关的实现</w:t>
            </w:r>
            <w:r w:rsidR="00CE05D7">
              <w:rPr>
                <w:noProof/>
                <w:webHidden/>
              </w:rPr>
              <w:tab/>
            </w:r>
            <w:r w:rsidR="00CE05D7">
              <w:rPr>
                <w:noProof/>
                <w:webHidden/>
              </w:rPr>
              <w:fldChar w:fldCharType="begin"/>
            </w:r>
            <w:r w:rsidR="00CE05D7">
              <w:rPr>
                <w:noProof/>
                <w:webHidden/>
              </w:rPr>
              <w:instrText xml:space="preserve"> PAGEREF _Toc467834875 \h </w:instrText>
            </w:r>
            <w:r w:rsidR="00CE05D7">
              <w:rPr>
                <w:noProof/>
                <w:webHidden/>
              </w:rPr>
            </w:r>
            <w:r w:rsidR="00CE05D7">
              <w:rPr>
                <w:noProof/>
                <w:webHidden/>
              </w:rPr>
              <w:fldChar w:fldCharType="separate"/>
            </w:r>
            <w:r w:rsidR="00CE05D7">
              <w:rPr>
                <w:noProof/>
                <w:webHidden/>
              </w:rPr>
              <w:t>50</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6" w:history="1">
            <w:r w:rsidR="00CE05D7" w:rsidRPr="00E040D2">
              <w:rPr>
                <w:rStyle w:val="ae"/>
                <w:noProof/>
              </w:rPr>
              <w:t>4.3.2 Media Service</w:t>
            </w:r>
            <w:r w:rsidR="00CE05D7" w:rsidRPr="00E040D2">
              <w:rPr>
                <w:rStyle w:val="ae"/>
                <w:rFonts w:hint="eastAsia"/>
                <w:noProof/>
              </w:rPr>
              <w:t>相关的实现</w:t>
            </w:r>
            <w:r w:rsidR="00CE05D7">
              <w:rPr>
                <w:noProof/>
                <w:webHidden/>
              </w:rPr>
              <w:tab/>
            </w:r>
            <w:r w:rsidR="00CE05D7">
              <w:rPr>
                <w:noProof/>
                <w:webHidden/>
              </w:rPr>
              <w:fldChar w:fldCharType="begin"/>
            </w:r>
            <w:r w:rsidR="00CE05D7">
              <w:rPr>
                <w:noProof/>
                <w:webHidden/>
              </w:rPr>
              <w:instrText xml:space="preserve"> PAGEREF _Toc467834876 \h </w:instrText>
            </w:r>
            <w:r w:rsidR="00CE05D7">
              <w:rPr>
                <w:noProof/>
                <w:webHidden/>
              </w:rPr>
            </w:r>
            <w:r w:rsidR="00CE05D7">
              <w:rPr>
                <w:noProof/>
                <w:webHidden/>
              </w:rPr>
              <w:fldChar w:fldCharType="separate"/>
            </w:r>
            <w:r w:rsidR="00CE05D7">
              <w:rPr>
                <w:noProof/>
                <w:webHidden/>
              </w:rPr>
              <w:t>52</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77" w:history="1">
            <w:r w:rsidR="00CE05D7" w:rsidRPr="00E040D2">
              <w:rPr>
                <w:rStyle w:val="ae"/>
                <w:noProof/>
              </w:rPr>
              <w:t>4.3.3 AVChannel Manager</w:t>
            </w:r>
            <w:r w:rsidR="00CE05D7" w:rsidRPr="00E040D2">
              <w:rPr>
                <w:rStyle w:val="ae"/>
                <w:rFonts w:hint="eastAsia"/>
                <w:noProof/>
              </w:rPr>
              <w:t>相关的实现</w:t>
            </w:r>
            <w:r w:rsidR="00CE05D7">
              <w:rPr>
                <w:noProof/>
                <w:webHidden/>
              </w:rPr>
              <w:tab/>
            </w:r>
            <w:r w:rsidR="00CE05D7">
              <w:rPr>
                <w:noProof/>
                <w:webHidden/>
              </w:rPr>
              <w:fldChar w:fldCharType="begin"/>
            </w:r>
            <w:r w:rsidR="00CE05D7">
              <w:rPr>
                <w:noProof/>
                <w:webHidden/>
              </w:rPr>
              <w:instrText xml:space="preserve"> PAGEREF _Toc467834877 \h </w:instrText>
            </w:r>
            <w:r w:rsidR="00CE05D7">
              <w:rPr>
                <w:noProof/>
                <w:webHidden/>
              </w:rPr>
            </w:r>
            <w:r w:rsidR="00CE05D7">
              <w:rPr>
                <w:noProof/>
                <w:webHidden/>
              </w:rPr>
              <w:fldChar w:fldCharType="separate"/>
            </w:r>
            <w:r w:rsidR="00CE05D7">
              <w:rPr>
                <w:noProof/>
                <w:webHidden/>
              </w:rPr>
              <w:t>54</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78" w:history="1">
            <w:r w:rsidR="00CE05D7" w:rsidRPr="00E040D2">
              <w:rPr>
                <w:rStyle w:val="ae"/>
                <w:noProof/>
              </w:rPr>
              <w:t xml:space="preserve">4.4 </w:t>
            </w:r>
            <w:r w:rsidR="00CE05D7" w:rsidRPr="00E040D2">
              <w:rPr>
                <w:rStyle w:val="ae"/>
                <w:rFonts w:hint="eastAsia"/>
                <w:noProof/>
              </w:rPr>
              <w:t>本章小结</w:t>
            </w:r>
            <w:r w:rsidR="00CE05D7">
              <w:rPr>
                <w:noProof/>
                <w:webHidden/>
              </w:rPr>
              <w:tab/>
            </w:r>
            <w:r w:rsidR="00CE05D7">
              <w:rPr>
                <w:noProof/>
                <w:webHidden/>
              </w:rPr>
              <w:fldChar w:fldCharType="begin"/>
            </w:r>
            <w:r w:rsidR="00CE05D7">
              <w:rPr>
                <w:noProof/>
                <w:webHidden/>
              </w:rPr>
              <w:instrText xml:space="preserve"> PAGEREF _Toc467834878 \h </w:instrText>
            </w:r>
            <w:r w:rsidR="00CE05D7">
              <w:rPr>
                <w:noProof/>
                <w:webHidden/>
              </w:rPr>
            </w:r>
            <w:r w:rsidR="00CE05D7">
              <w:rPr>
                <w:noProof/>
                <w:webHidden/>
              </w:rPr>
              <w:fldChar w:fldCharType="separate"/>
            </w:r>
            <w:r w:rsidR="00CE05D7">
              <w:rPr>
                <w:noProof/>
                <w:webHidden/>
              </w:rPr>
              <w:t>54</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79" w:history="1">
            <w:r w:rsidR="00CE05D7" w:rsidRPr="00E040D2">
              <w:rPr>
                <w:rStyle w:val="ae"/>
                <w:noProof/>
              </w:rPr>
              <w:t xml:space="preserve">5 </w:t>
            </w:r>
            <w:r w:rsidR="00CE05D7" w:rsidRPr="00E040D2">
              <w:rPr>
                <w:rStyle w:val="ae"/>
                <w:rFonts w:hint="eastAsia"/>
                <w:noProof/>
              </w:rPr>
              <w:t>测试与优化</w:t>
            </w:r>
            <w:r w:rsidR="00CE05D7">
              <w:rPr>
                <w:noProof/>
                <w:webHidden/>
              </w:rPr>
              <w:tab/>
            </w:r>
            <w:r w:rsidR="00CE05D7">
              <w:rPr>
                <w:noProof/>
                <w:webHidden/>
              </w:rPr>
              <w:fldChar w:fldCharType="begin"/>
            </w:r>
            <w:r w:rsidR="00CE05D7">
              <w:rPr>
                <w:noProof/>
                <w:webHidden/>
              </w:rPr>
              <w:instrText xml:space="preserve"> PAGEREF _Toc467834879 \h </w:instrText>
            </w:r>
            <w:r w:rsidR="00CE05D7">
              <w:rPr>
                <w:noProof/>
                <w:webHidden/>
              </w:rPr>
            </w:r>
            <w:r w:rsidR="00CE05D7">
              <w:rPr>
                <w:noProof/>
                <w:webHidden/>
              </w:rPr>
              <w:fldChar w:fldCharType="separate"/>
            </w:r>
            <w:r w:rsidR="00CE05D7">
              <w:rPr>
                <w:noProof/>
                <w:webHidden/>
              </w:rPr>
              <w:t>55</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80" w:history="1">
            <w:r w:rsidR="00CE05D7" w:rsidRPr="00E040D2">
              <w:rPr>
                <w:rStyle w:val="ae"/>
                <w:noProof/>
              </w:rPr>
              <w:t xml:space="preserve">5.1 </w:t>
            </w:r>
            <w:r w:rsidR="00CE05D7" w:rsidRPr="00E040D2">
              <w:rPr>
                <w:rStyle w:val="ae"/>
                <w:rFonts w:hint="eastAsia"/>
                <w:noProof/>
              </w:rPr>
              <w:t>功能测试</w:t>
            </w:r>
            <w:r w:rsidR="00CE05D7">
              <w:rPr>
                <w:noProof/>
                <w:webHidden/>
              </w:rPr>
              <w:tab/>
            </w:r>
            <w:r w:rsidR="00CE05D7">
              <w:rPr>
                <w:noProof/>
                <w:webHidden/>
              </w:rPr>
              <w:fldChar w:fldCharType="begin"/>
            </w:r>
            <w:r w:rsidR="00CE05D7">
              <w:rPr>
                <w:noProof/>
                <w:webHidden/>
              </w:rPr>
              <w:instrText xml:space="preserve"> PAGEREF _Toc467834880 \h </w:instrText>
            </w:r>
            <w:r w:rsidR="00CE05D7">
              <w:rPr>
                <w:noProof/>
                <w:webHidden/>
              </w:rPr>
            </w:r>
            <w:r w:rsidR="00CE05D7">
              <w:rPr>
                <w:noProof/>
                <w:webHidden/>
              </w:rPr>
              <w:fldChar w:fldCharType="separate"/>
            </w:r>
            <w:r w:rsidR="00CE05D7">
              <w:rPr>
                <w:noProof/>
                <w:webHidden/>
              </w:rPr>
              <w:t>55</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81" w:history="1">
            <w:r w:rsidR="00CE05D7" w:rsidRPr="00E040D2">
              <w:rPr>
                <w:rStyle w:val="ae"/>
                <w:noProof/>
              </w:rPr>
              <w:t xml:space="preserve">5.1.1 </w:t>
            </w:r>
            <w:r w:rsidR="00CE05D7" w:rsidRPr="00E040D2">
              <w:rPr>
                <w:rStyle w:val="ae"/>
                <w:rFonts w:hint="eastAsia"/>
                <w:noProof/>
              </w:rPr>
              <w:t>测试用例与测试结果</w:t>
            </w:r>
            <w:r w:rsidR="00CE05D7">
              <w:rPr>
                <w:noProof/>
                <w:webHidden/>
              </w:rPr>
              <w:tab/>
            </w:r>
            <w:r w:rsidR="00CE05D7">
              <w:rPr>
                <w:noProof/>
                <w:webHidden/>
              </w:rPr>
              <w:fldChar w:fldCharType="begin"/>
            </w:r>
            <w:r w:rsidR="00CE05D7">
              <w:rPr>
                <w:noProof/>
                <w:webHidden/>
              </w:rPr>
              <w:instrText xml:space="preserve"> PAGEREF _Toc467834881 \h </w:instrText>
            </w:r>
            <w:r w:rsidR="00CE05D7">
              <w:rPr>
                <w:noProof/>
                <w:webHidden/>
              </w:rPr>
            </w:r>
            <w:r w:rsidR="00CE05D7">
              <w:rPr>
                <w:noProof/>
                <w:webHidden/>
              </w:rPr>
              <w:fldChar w:fldCharType="separate"/>
            </w:r>
            <w:r w:rsidR="00CE05D7">
              <w:rPr>
                <w:noProof/>
                <w:webHidden/>
              </w:rPr>
              <w:t>55</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82" w:history="1">
            <w:r w:rsidR="00CE05D7" w:rsidRPr="00E040D2">
              <w:rPr>
                <w:rStyle w:val="ae"/>
                <w:noProof/>
              </w:rPr>
              <w:t xml:space="preserve">5.2 </w:t>
            </w:r>
            <w:r w:rsidR="00CE05D7" w:rsidRPr="00E040D2">
              <w:rPr>
                <w:rStyle w:val="ae"/>
                <w:rFonts w:hint="eastAsia"/>
                <w:noProof/>
              </w:rPr>
              <w:t>性能测试</w:t>
            </w:r>
            <w:r w:rsidR="00CE05D7">
              <w:rPr>
                <w:noProof/>
                <w:webHidden/>
              </w:rPr>
              <w:tab/>
            </w:r>
            <w:r w:rsidR="00CE05D7">
              <w:rPr>
                <w:noProof/>
                <w:webHidden/>
              </w:rPr>
              <w:fldChar w:fldCharType="begin"/>
            </w:r>
            <w:r w:rsidR="00CE05D7">
              <w:rPr>
                <w:noProof/>
                <w:webHidden/>
              </w:rPr>
              <w:instrText xml:space="preserve"> PAGEREF _Toc467834882 \h </w:instrText>
            </w:r>
            <w:r w:rsidR="00CE05D7">
              <w:rPr>
                <w:noProof/>
                <w:webHidden/>
              </w:rPr>
            </w:r>
            <w:r w:rsidR="00CE05D7">
              <w:rPr>
                <w:noProof/>
                <w:webHidden/>
              </w:rPr>
              <w:fldChar w:fldCharType="separate"/>
            </w:r>
            <w:r w:rsidR="00CE05D7">
              <w:rPr>
                <w:noProof/>
                <w:webHidden/>
              </w:rPr>
              <w:t>59</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83" w:history="1">
            <w:r w:rsidR="00CE05D7" w:rsidRPr="00E040D2">
              <w:rPr>
                <w:rStyle w:val="ae"/>
                <w:noProof/>
              </w:rPr>
              <w:t xml:space="preserve">5.2.1 </w:t>
            </w:r>
            <w:r w:rsidR="00CE05D7" w:rsidRPr="00E040D2">
              <w:rPr>
                <w:rStyle w:val="ae"/>
                <w:rFonts w:hint="eastAsia"/>
                <w:noProof/>
              </w:rPr>
              <w:t>测试用例与测试结果</w:t>
            </w:r>
            <w:r w:rsidR="00CE05D7">
              <w:rPr>
                <w:noProof/>
                <w:webHidden/>
              </w:rPr>
              <w:tab/>
            </w:r>
            <w:r w:rsidR="00CE05D7">
              <w:rPr>
                <w:noProof/>
                <w:webHidden/>
              </w:rPr>
              <w:fldChar w:fldCharType="begin"/>
            </w:r>
            <w:r w:rsidR="00CE05D7">
              <w:rPr>
                <w:noProof/>
                <w:webHidden/>
              </w:rPr>
              <w:instrText xml:space="preserve"> PAGEREF _Toc467834883 \h </w:instrText>
            </w:r>
            <w:r w:rsidR="00CE05D7">
              <w:rPr>
                <w:noProof/>
                <w:webHidden/>
              </w:rPr>
            </w:r>
            <w:r w:rsidR="00CE05D7">
              <w:rPr>
                <w:noProof/>
                <w:webHidden/>
              </w:rPr>
              <w:fldChar w:fldCharType="separate"/>
            </w:r>
            <w:r w:rsidR="00CE05D7">
              <w:rPr>
                <w:noProof/>
                <w:webHidden/>
              </w:rPr>
              <w:t>59</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84" w:history="1">
            <w:r w:rsidR="00CE05D7" w:rsidRPr="00E040D2">
              <w:rPr>
                <w:rStyle w:val="ae"/>
                <w:noProof/>
              </w:rPr>
              <w:t xml:space="preserve">5.3 </w:t>
            </w:r>
            <w:r w:rsidR="00CE05D7" w:rsidRPr="00E040D2">
              <w:rPr>
                <w:rStyle w:val="ae"/>
                <w:rFonts w:hint="eastAsia"/>
                <w:noProof/>
              </w:rPr>
              <w:t>优化</w:t>
            </w:r>
            <w:r w:rsidR="00CE05D7">
              <w:rPr>
                <w:noProof/>
                <w:webHidden/>
              </w:rPr>
              <w:tab/>
            </w:r>
            <w:r w:rsidR="00CE05D7">
              <w:rPr>
                <w:noProof/>
                <w:webHidden/>
              </w:rPr>
              <w:fldChar w:fldCharType="begin"/>
            </w:r>
            <w:r w:rsidR="00CE05D7">
              <w:rPr>
                <w:noProof/>
                <w:webHidden/>
              </w:rPr>
              <w:instrText xml:space="preserve"> PAGEREF _Toc467834884 \h </w:instrText>
            </w:r>
            <w:r w:rsidR="00CE05D7">
              <w:rPr>
                <w:noProof/>
                <w:webHidden/>
              </w:rPr>
            </w:r>
            <w:r w:rsidR="00CE05D7">
              <w:rPr>
                <w:noProof/>
                <w:webHidden/>
              </w:rPr>
              <w:fldChar w:fldCharType="separate"/>
            </w:r>
            <w:r w:rsidR="00CE05D7">
              <w:rPr>
                <w:noProof/>
                <w:webHidden/>
              </w:rPr>
              <w:t>63</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85" w:history="1">
            <w:r w:rsidR="00CE05D7" w:rsidRPr="00E040D2">
              <w:rPr>
                <w:rStyle w:val="ae"/>
                <w:noProof/>
              </w:rPr>
              <w:t xml:space="preserve">5.3.1 </w:t>
            </w:r>
            <w:r w:rsidR="00CE05D7" w:rsidRPr="00E040D2">
              <w:rPr>
                <w:rStyle w:val="ae"/>
                <w:rFonts w:hint="eastAsia"/>
                <w:noProof/>
              </w:rPr>
              <w:t>占用资源的优化</w:t>
            </w:r>
            <w:r w:rsidR="00CE05D7">
              <w:rPr>
                <w:noProof/>
                <w:webHidden/>
              </w:rPr>
              <w:tab/>
            </w:r>
            <w:r w:rsidR="00CE05D7">
              <w:rPr>
                <w:noProof/>
                <w:webHidden/>
              </w:rPr>
              <w:fldChar w:fldCharType="begin"/>
            </w:r>
            <w:r w:rsidR="00CE05D7">
              <w:rPr>
                <w:noProof/>
                <w:webHidden/>
              </w:rPr>
              <w:instrText xml:space="preserve"> PAGEREF _Toc467834885 \h </w:instrText>
            </w:r>
            <w:r w:rsidR="00CE05D7">
              <w:rPr>
                <w:noProof/>
                <w:webHidden/>
              </w:rPr>
            </w:r>
            <w:r w:rsidR="00CE05D7">
              <w:rPr>
                <w:noProof/>
                <w:webHidden/>
              </w:rPr>
              <w:fldChar w:fldCharType="separate"/>
            </w:r>
            <w:r w:rsidR="00CE05D7">
              <w:rPr>
                <w:noProof/>
                <w:webHidden/>
              </w:rPr>
              <w:t>63</w:t>
            </w:r>
            <w:r w:rsidR="00CE05D7">
              <w:rPr>
                <w:noProof/>
                <w:webHidden/>
              </w:rPr>
              <w:fldChar w:fldCharType="end"/>
            </w:r>
          </w:hyperlink>
        </w:p>
        <w:p w:rsidR="00CE05D7" w:rsidRDefault="00E14E9D">
          <w:pPr>
            <w:pStyle w:val="30"/>
            <w:tabs>
              <w:tab w:val="right" w:leader="dot" w:pos="9061"/>
            </w:tabs>
            <w:rPr>
              <w:rFonts w:asciiTheme="minorHAnsi" w:eastAsiaTheme="minorEastAsia" w:hAnsiTheme="minorHAnsi" w:cstheme="minorBidi"/>
              <w:noProof/>
              <w:kern w:val="2"/>
              <w:sz w:val="21"/>
              <w:szCs w:val="22"/>
            </w:rPr>
          </w:pPr>
          <w:hyperlink w:anchor="_Toc467834886" w:history="1">
            <w:r w:rsidR="00CE05D7" w:rsidRPr="00E040D2">
              <w:rPr>
                <w:rStyle w:val="ae"/>
                <w:noProof/>
              </w:rPr>
              <w:t xml:space="preserve">5.3.2 </w:t>
            </w:r>
            <w:r w:rsidR="00CE05D7" w:rsidRPr="00E040D2">
              <w:rPr>
                <w:rStyle w:val="ae"/>
                <w:rFonts w:hint="eastAsia"/>
                <w:noProof/>
              </w:rPr>
              <w:t>视频描画效率的优化</w:t>
            </w:r>
            <w:r w:rsidR="00CE05D7">
              <w:rPr>
                <w:noProof/>
                <w:webHidden/>
              </w:rPr>
              <w:tab/>
            </w:r>
            <w:r w:rsidR="00CE05D7">
              <w:rPr>
                <w:noProof/>
                <w:webHidden/>
              </w:rPr>
              <w:fldChar w:fldCharType="begin"/>
            </w:r>
            <w:r w:rsidR="00CE05D7">
              <w:rPr>
                <w:noProof/>
                <w:webHidden/>
              </w:rPr>
              <w:instrText xml:space="preserve"> PAGEREF _Toc467834886 \h </w:instrText>
            </w:r>
            <w:r w:rsidR="00CE05D7">
              <w:rPr>
                <w:noProof/>
                <w:webHidden/>
              </w:rPr>
            </w:r>
            <w:r w:rsidR="00CE05D7">
              <w:rPr>
                <w:noProof/>
                <w:webHidden/>
              </w:rPr>
              <w:fldChar w:fldCharType="separate"/>
            </w:r>
            <w:r w:rsidR="00CE05D7">
              <w:rPr>
                <w:noProof/>
                <w:webHidden/>
              </w:rPr>
              <w:t>64</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87" w:history="1">
            <w:r w:rsidR="00CE05D7" w:rsidRPr="00E040D2">
              <w:rPr>
                <w:rStyle w:val="ae"/>
                <w:noProof/>
              </w:rPr>
              <w:t xml:space="preserve">5.4 </w:t>
            </w:r>
            <w:r w:rsidR="00CE05D7" w:rsidRPr="00E040D2">
              <w:rPr>
                <w:rStyle w:val="ae"/>
                <w:rFonts w:hint="eastAsia"/>
                <w:noProof/>
              </w:rPr>
              <w:t>本章小结</w:t>
            </w:r>
            <w:r w:rsidR="00CE05D7">
              <w:rPr>
                <w:noProof/>
                <w:webHidden/>
              </w:rPr>
              <w:tab/>
            </w:r>
            <w:r w:rsidR="00CE05D7">
              <w:rPr>
                <w:noProof/>
                <w:webHidden/>
              </w:rPr>
              <w:fldChar w:fldCharType="begin"/>
            </w:r>
            <w:r w:rsidR="00CE05D7">
              <w:rPr>
                <w:noProof/>
                <w:webHidden/>
              </w:rPr>
              <w:instrText xml:space="preserve"> PAGEREF _Toc467834887 \h </w:instrText>
            </w:r>
            <w:r w:rsidR="00CE05D7">
              <w:rPr>
                <w:noProof/>
                <w:webHidden/>
              </w:rPr>
            </w:r>
            <w:r w:rsidR="00CE05D7">
              <w:rPr>
                <w:noProof/>
                <w:webHidden/>
              </w:rPr>
              <w:fldChar w:fldCharType="separate"/>
            </w:r>
            <w:r w:rsidR="00CE05D7">
              <w:rPr>
                <w:noProof/>
                <w:webHidden/>
              </w:rPr>
              <w:t>64</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88" w:history="1">
            <w:r w:rsidR="00CE05D7" w:rsidRPr="00E040D2">
              <w:rPr>
                <w:rStyle w:val="ae"/>
                <w:noProof/>
              </w:rPr>
              <w:t xml:space="preserve">6 </w:t>
            </w:r>
            <w:r w:rsidR="00CE05D7" w:rsidRPr="00E040D2">
              <w:rPr>
                <w:rStyle w:val="ae"/>
                <w:rFonts w:hint="eastAsia"/>
                <w:noProof/>
              </w:rPr>
              <w:t>总结与展望</w:t>
            </w:r>
            <w:r w:rsidR="00CE05D7">
              <w:rPr>
                <w:noProof/>
                <w:webHidden/>
              </w:rPr>
              <w:tab/>
            </w:r>
            <w:r w:rsidR="00CE05D7">
              <w:rPr>
                <w:noProof/>
                <w:webHidden/>
              </w:rPr>
              <w:fldChar w:fldCharType="begin"/>
            </w:r>
            <w:r w:rsidR="00CE05D7">
              <w:rPr>
                <w:noProof/>
                <w:webHidden/>
              </w:rPr>
              <w:instrText xml:space="preserve"> PAGEREF _Toc467834888 \h </w:instrText>
            </w:r>
            <w:r w:rsidR="00CE05D7">
              <w:rPr>
                <w:noProof/>
                <w:webHidden/>
              </w:rPr>
            </w:r>
            <w:r w:rsidR="00CE05D7">
              <w:rPr>
                <w:noProof/>
                <w:webHidden/>
              </w:rPr>
              <w:fldChar w:fldCharType="separate"/>
            </w:r>
            <w:r w:rsidR="00CE05D7">
              <w:rPr>
                <w:noProof/>
                <w:webHidden/>
              </w:rPr>
              <w:t>65</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89" w:history="1">
            <w:r w:rsidR="00CE05D7" w:rsidRPr="00E040D2">
              <w:rPr>
                <w:rStyle w:val="ae"/>
                <w:noProof/>
              </w:rPr>
              <w:t xml:space="preserve">6.1 </w:t>
            </w:r>
            <w:r w:rsidR="00CE05D7" w:rsidRPr="00E040D2">
              <w:rPr>
                <w:rStyle w:val="ae"/>
                <w:rFonts w:hint="eastAsia"/>
                <w:noProof/>
              </w:rPr>
              <w:t>工作总结</w:t>
            </w:r>
            <w:r w:rsidR="00CE05D7">
              <w:rPr>
                <w:noProof/>
                <w:webHidden/>
              </w:rPr>
              <w:tab/>
            </w:r>
            <w:r w:rsidR="00CE05D7">
              <w:rPr>
                <w:noProof/>
                <w:webHidden/>
              </w:rPr>
              <w:fldChar w:fldCharType="begin"/>
            </w:r>
            <w:r w:rsidR="00CE05D7">
              <w:rPr>
                <w:noProof/>
                <w:webHidden/>
              </w:rPr>
              <w:instrText xml:space="preserve"> PAGEREF _Toc467834889 \h </w:instrText>
            </w:r>
            <w:r w:rsidR="00CE05D7">
              <w:rPr>
                <w:noProof/>
                <w:webHidden/>
              </w:rPr>
            </w:r>
            <w:r w:rsidR="00CE05D7">
              <w:rPr>
                <w:noProof/>
                <w:webHidden/>
              </w:rPr>
              <w:fldChar w:fldCharType="separate"/>
            </w:r>
            <w:r w:rsidR="00CE05D7">
              <w:rPr>
                <w:noProof/>
                <w:webHidden/>
              </w:rPr>
              <w:t>65</w:t>
            </w:r>
            <w:r w:rsidR="00CE05D7">
              <w:rPr>
                <w:noProof/>
                <w:webHidden/>
              </w:rPr>
              <w:fldChar w:fldCharType="end"/>
            </w:r>
          </w:hyperlink>
        </w:p>
        <w:p w:rsidR="00CE05D7" w:rsidRDefault="00E14E9D">
          <w:pPr>
            <w:pStyle w:val="20"/>
            <w:tabs>
              <w:tab w:val="right" w:leader="dot" w:pos="9061"/>
            </w:tabs>
            <w:rPr>
              <w:rFonts w:asciiTheme="minorHAnsi" w:eastAsiaTheme="minorEastAsia" w:hAnsiTheme="minorHAnsi" w:cstheme="minorBidi"/>
              <w:iCs w:val="0"/>
              <w:noProof/>
              <w:kern w:val="2"/>
              <w:sz w:val="21"/>
              <w:szCs w:val="22"/>
            </w:rPr>
          </w:pPr>
          <w:hyperlink w:anchor="_Toc467834890" w:history="1">
            <w:r w:rsidR="00CE05D7" w:rsidRPr="00E040D2">
              <w:rPr>
                <w:rStyle w:val="ae"/>
                <w:noProof/>
              </w:rPr>
              <w:t xml:space="preserve">6.2 </w:t>
            </w:r>
            <w:r w:rsidR="00CE05D7" w:rsidRPr="00E040D2">
              <w:rPr>
                <w:rStyle w:val="ae"/>
                <w:rFonts w:hint="eastAsia"/>
                <w:noProof/>
              </w:rPr>
              <w:t>问题和展望</w:t>
            </w:r>
            <w:r w:rsidR="00CE05D7">
              <w:rPr>
                <w:noProof/>
                <w:webHidden/>
              </w:rPr>
              <w:tab/>
            </w:r>
            <w:r w:rsidR="00CE05D7">
              <w:rPr>
                <w:noProof/>
                <w:webHidden/>
              </w:rPr>
              <w:fldChar w:fldCharType="begin"/>
            </w:r>
            <w:r w:rsidR="00CE05D7">
              <w:rPr>
                <w:noProof/>
                <w:webHidden/>
              </w:rPr>
              <w:instrText xml:space="preserve"> PAGEREF _Toc467834890 \h </w:instrText>
            </w:r>
            <w:r w:rsidR="00CE05D7">
              <w:rPr>
                <w:noProof/>
                <w:webHidden/>
              </w:rPr>
            </w:r>
            <w:r w:rsidR="00CE05D7">
              <w:rPr>
                <w:noProof/>
                <w:webHidden/>
              </w:rPr>
              <w:fldChar w:fldCharType="separate"/>
            </w:r>
            <w:r w:rsidR="00CE05D7">
              <w:rPr>
                <w:noProof/>
                <w:webHidden/>
              </w:rPr>
              <w:t>66</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91" w:history="1">
            <w:r w:rsidR="00CE05D7" w:rsidRPr="00E040D2">
              <w:rPr>
                <w:rStyle w:val="ae"/>
                <w:rFonts w:hint="eastAsia"/>
                <w:noProof/>
              </w:rPr>
              <w:t>参考文献</w:t>
            </w:r>
            <w:r w:rsidR="00CE05D7">
              <w:rPr>
                <w:noProof/>
                <w:webHidden/>
              </w:rPr>
              <w:tab/>
            </w:r>
            <w:r w:rsidR="00CE05D7">
              <w:rPr>
                <w:noProof/>
                <w:webHidden/>
              </w:rPr>
              <w:fldChar w:fldCharType="begin"/>
            </w:r>
            <w:r w:rsidR="00CE05D7">
              <w:rPr>
                <w:noProof/>
                <w:webHidden/>
              </w:rPr>
              <w:instrText xml:space="preserve"> PAGEREF _Toc467834891 \h </w:instrText>
            </w:r>
            <w:r w:rsidR="00CE05D7">
              <w:rPr>
                <w:noProof/>
                <w:webHidden/>
              </w:rPr>
            </w:r>
            <w:r w:rsidR="00CE05D7">
              <w:rPr>
                <w:noProof/>
                <w:webHidden/>
              </w:rPr>
              <w:fldChar w:fldCharType="separate"/>
            </w:r>
            <w:r w:rsidR="00CE05D7">
              <w:rPr>
                <w:noProof/>
                <w:webHidden/>
              </w:rPr>
              <w:t>68</w:t>
            </w:r>
            <w:r w:rsidR="00CE05D7">
              <w:rPr>
                <w:noProof/>
                <w:webHidden/>
              </w:rPr>
              <w:fldChar w:fldCharType="end"/>
            </w:r>
          </w:hyperlink>
        </w:p>
        <w:p w:rsidR="00CE05D7" w:rsidRDefault="00E14E9D">
          <w:pPr>
            <w:pStyle w:val="11"/>
            <w:tabs>
              <w:tab w:val="right" w:leader="dot" w:pos="9061"/>
            </w:tabs>
            <w:rPr>
              <w:rFonts w:asciiTheme="minorHAnsi" w:eastAsiaTheme="minorEastAsia" w:hAnsiTheme="minorHAnsi" w:cstheme="minorBidi"/>
              <w:bCs w:val="0"/>
              <w:noProof/>
              <w:kern w:val="2"/>
              <w:sz w:val="21"/>
              <w:szCs w:val="22"/>
            </w:rPr>
          </w:pPr>
          <w:hyperlink w:anchor="_Toc467834892" w:history="1">
            <w:r w:rsidR="00CE05D7" w:rsidRPr="00E040D2">
              <w:rPr>
                <w:rStyle w:val="ae"/>
                <w:rFonts w:hint="eastAsia"/>
                <w:noProof/>
              </w:rPr>
              <w:t>致</w:t>
            </w:r>
            <w:r w:rsidR="00CE05D7" w:rsidRPr="00E040D2">
              <w:rPr>
                <w:rStyle w:val="ae"/>
                <w:noProof/>
              </w:rPr>
              <w:t xml:space="preserve"> </w:t>
            </w:r>
            <w:r w:rsidR="00CE05D7" w:rsidRPr="00E040D2">
              <w:rPr>
                <w:rStyle w:val="ae"/>
                <w:rFonts w:hint="eastAsia"/>
                <w:noProof/>
              </w:rPr>
              <w:t>谢</w:t>
            </w:r>
            <w:r w:rsidR="00CE05D7">
              <w:rPr>
                <w:noProof/>
                <w:webHidden/>
              </w:rPr>
              <w:tab/>
            </w:r>
            <w:r w:rsidR="00CE05D7">
              <w:rPr>
                <w:noProof/>
                <w:webHidden/>
              </w:rPr>
              <w:fldChar w:fldCharType="begin"/>
            </w:r>
            <w:r w:rsidR="00CE05D7">
              <w:rPr>
                <w:noProof/>
                <w:webHidden/>
              </w:rPr>
              <w:instrText xml:space="preserve"> PAGEREF _Toc467834892 \h </w:instrText>
            </w:r>
            <w:r w:rsidR="00CE05D7">
              <w:rPr>
                <w:noProof/>
                <w:webHidden/>
              </w:rPr>
            </w:r>
            <w:r w:rsidR="00CE05D7">
              <w:rPr>
                <w:noProof/>
                <w:webHidden/>
              </w:rPr>
              <w:fldChar w:fldCharType="separate"/>
            </w:r>
            <w:r w:rsidR="00CE05D7">
              <w:rPr>
                <w:noProof/>
                <w:webHidden/>
              </w:rPr>
              <w:t>70</w:t>
            </w:r>
            <w:r w:rsidR="00CE05D7">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8" w:name="_Toc467834839"/>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67834840"/>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67834841"/>
      <w:r>
        <w:rPr>
          <w:rFonts w:hint="eastAsia"/>
        </w:rPr>
        <w:t>1.2 国内外研究现状</w:t>
      </w:r>
      <w:bookmarkEnd w:id="10"/>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67834842"/>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67834843"/>
      <w:r>
        <w:rPr>
          <w:rFonts w:hint="eastAsia"/>
        </w:rPr>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67834844"/>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67834845"/>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67834846"/>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67834847"/>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E14E9D" w:rsidRPr="00140912" w:rsidRDefault="00E14E9D"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E14E9D" w:rsidRPr="00975332" w:rsidRDefault="00E14E9D"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E14E9D" w:rsidRPr="00975332" w:rsidRDefault="00E14E9D"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E14E9D" w:rsidRPr="00975332" w:rsidRDefault="00E14E9D"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proofErr w:type="gramStart"/>
      <w:r w:rsidR="00E14E9D">
        <w:rPr>
          <w:rFonts w:hAnsi="Times New Roman"/>
          <w:bCs w:val="0"/>
          <w:sz w:val="21"/>
          <w:szCs w:val="21"/>
        </w:rPr>
        <w:t>T</w:t>
      </w:r>
      <w:r w:rsidR="00C61441">
        <w:rPr>
          <w:rFonts w:hAnsi="Times New Roman"/>
          <w:bCs w:val="0"/>
          <w:sz w:val="21"/>
          <w:szCs w:val="21"/>
        </w:rPr>
        <w:t>he</w:t>
      </w:r>
      <w:proofErr w:type="gramEnd"/>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E14E9D" w:rsidRPr="00140912" w:rsidRDefault="00E14E9D"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E14E9D" w:rsidRPr="00975332" w:rsidRDefault="00E14E9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E14E9D" w:rsidRPr="00140912" w:rsidRDefault="00E14E9D"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E14E9D" w:rsidRPr="00CD251D" w:rsidRDefault="00E14E9D"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E14E9D" w:rsidRPr="00975332" w:rsidRDefault="00E14E9D"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67834848"/>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网络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存储</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音频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 . .</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E14E9D" w:rsidRPr="00085499" w:rsidRDefault="00E14E9D"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jc w:val="center"/>
                          <w:rPr>
                            <w:szCs w:val="21"/>
                          </w:rPr>
                        </w:pPr>
                      </w:p>
                      <w:p w:rsidR="00E14E9D" w:rsidRDefault="00E14E9D"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E14E9D" w:rsidRPr="00CD251D" w:rsidRDefault="00E14E9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网络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存储</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音频库</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E14E9D" w:rsidRDefault="00E14E9D" w:rsidP="00640AEE">
                        <w:pPr>
                          <w:spacing w:after="0" w:line="240" w:lineRule="auto"/>
                          <w:ind w:firstLine="0"/>
                          <w:jc w:val="center"/>
                          <w:rPr>
                            <w:rFonts w:hAnsi="Times New Roman"/>
                            <w:sz w:val="21"/>
                            <w:szCs w:val="21"/>
                          </w:rPr>
                        </w:pPr>
                        <w:r>
                          <w:rPr>
                            <w:rFonts w:hAnsi="Times New Roman" w:hint="eastAsia"/>
                            <w:sz w:val="21"/>
                            <w:szCs w:val="21"/>
                          </w:rPr>
                          <w:t>. . .</w:t>
                        </w:r>
                      </w:p>
                      <w:p w:rsidR="00E14E9D" w:rsidRPr="00CD251D" w:rsidRDefault="00E14E9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E14E9D" w:rsidRPr="00085499" w:rsidRDefault="00E14E9D"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proofErr w:type="gramStart"/>
      <w:r w:rsidR="00E14E9D">
        <w:rPr>
          <w:rFonts w:hAnsi="Times New Roman" w:hint="eastAsia"/>
          <w:bCs w:val="0"/>
          <w:sz w:val="21"/>
          <w:szCs w:val="21"/>
        </w:rPr>
        <w:t>T</w:t>
      </w:r>
      <w:r>
        <w:rPr>
          <w:rFonts w:hAnsi="Times New Roman" w:hint="eastAsia"/>
          <w:bCs w:val="0"/>
          <w:sz w:val="21"/>
          <w:szCs w:val="21"/>
        </w:rPr>
        <w:t>he</w:t>
      </w:r>
      <w:proofErr w:type="gramEnd"/>
      <w:r>
        <w:rPr>
          <w:rFonts w:hAnsi="Times New Roman" w:hint="eastAsia"/>
          <w:bCs w:val="0"/>
          <w:sz w:val="21"/>
          <w:szCs w:val="21"/>
        </w:rPr>
        <w:t xml:space="preserv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E14E9D" w:rsidRDefault="00E14E9D" w:rsidP="00706CF8">
                              <w:pPr>
                                <w:ind w:firstLine="0"/>
                                <w:jc w:val="center"/>
                                <w:rPr>
                                  <w:sz w:val="21"/>
                                  <w:szCs w:val="21"/>
                                </w:rPr>
                              </w:pPr>
                            </w:p>
                            <w:p w:rsidR="00E14E9D" w:rsidRPr="000D7FCF" w:rsidRDefault="00E14E9D"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E14E9D" w:rsidRPr="000D7FCF" w:rsidRDefault="00E14E9D"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E14E9D" w:rsidRPr="000D7FCF" w:rsidRDefault="00E14E9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E14E9D" w:rsidRDefault="00E14E9D" w:rsidP="00EE559F">
                              <w:pPr>
                                <w:spacing w:after="0" w:line="240" w:lineRule="atLeast"/>
                                <w:ind w:firstLine="0"/>
                                <w:jc w:val="center"/>
                                <w:rPr>
                                  <w:sz w:val="21"/>
                                  <w:szCs w:val="21"/>
                                </w:rPr>
                              </w:pPr>
                            </w:p>
                            <w:p w:rsidR="00E14E9D" w:rsidRDefault="00E14E9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E14E9D" w:rsidRPr="000D7FCF" w:rsidRDefault="00E14E9D"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E14E9D" w:rsidRPr="000D7FCF" w:rsidRDefault="00E14E9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E14E9D" w:rsidRDefault="00E14E9D" w:rsidP="00706CF8">
                        <w:pPr>
                          <w:ind w:firstLine="0"/>
                          <w:jc w:val="center"/>
                          <w:rPr>
                            <w:sz w:val="21"/>
                            <w:szCs w:val="21"/>
                          </w:rPr>
                        </w:pPr>
                      </w:p>
                      <w:p w:rsidR="00E14E9D" w:rsidRPr="000D7FCF" w:rsidRDefault="00E14E9D"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E14E9D" w:rsidRPr="000D7FCF" w:rsidRDefault="00E14E9D"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E14E9D" w:rsidRPr="000D7FCF" w:rsidRDefault="00E14E9D"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E14E9D" w:rsidRPr="000D7FCF" w:rsidRDefault="00E14E9D"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E14E9D" w:rsidRPr="000D7FCF" w:rsidRDefault="00E14E9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E14E9D" w:rsidRDefault="00E14E9D" w:rsidP="00EE559F">
                        <w:pPr>
                          <w:spacing w:after="0" w:line="240" w:lineRule="atLeast"/>
                          <w:ind w:firstLine="0"/>
                          <w:jc w:val="center"/>
                          <w:rPr>
                            <w:sz w:val="21"/>
                            <w:szCs w:val="21"/>
                          </w:rPr>
                        </w:pPr>
                      </w:p>
                      <w:p w:rsidR="00E14E9D" w:rsidRDefault="00E14E9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E14E9D" w:rsidRDefault="00E14E9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E14E9D" w:rsidRPr="000D7FCF" w:rsidRDefault="00E14E9D"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8" w:name="_Toc467834849"/>
      <w:r>
        <w:rPr>
          <w:rFonts w:hint="eastAsia"/>
        </w:rPr>
        <w:t>2.</w:t>
      </w:r>
      <w:r>
        <w:t>2</w:t>
      </w:r>
      <w:r w:rsidR="00640AEE">
        <w:rPr>
          <w:rFonts w:hint="eastAsia"/>
        </w:rPr>
        <w:t xml:space="preserve"> </w:t>
      </w:r>
      <w:r w:rsidR="00BC7147">
        <w:t>Gstreamer</w:t>
      </w:r>
      <w:r w:rsidR="00640AEE">
        <w:rPr>
          <w:rFonts w:hint="eastAsia"/>
        </w:rPr>
        <w:t>基础</w:t>
      </w:r>
      <w:bookmarkEnd w:id="18"/>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9" w:name="_Toc467834850"/>
      <w:r>
        <w:t>2.2</w:t>
      </w:r>
      <w:r w:rsidR="00293B74">
        <w:t>.1</w:t>
      </w:r>
      <w:r w:rsidR="005D07BB">
        <w:t xml:space="preserve"> </w:t>
      </w:r>
      <w:r w:rsidR="00CC71B3">
        <w:rPr>
          <w:rFonts w:hint="eastAsia"/>
        </w:rPr>
        <w:t>基本</w:t>
      </w:r>
      <w:r w:rsidR="00CC71B3">
        <w:t>概念</w:t>
      </w:r>
      <w:bookmarkEnd w:id="19"/>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w:t>
      </w:r>
      <w:r w:rsidR="007A5FB4">
        <w:lastRenderedPageBreak/>
        <w:t>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lastRenderedPageBreak/>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首饰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20" w:name="_Toc467834851"/>
      <w:r>
        <w:t>2.2</w:t>
      </w:r>
      <w:r w:rsidR="00C949A9">
        <w:t>.2</w:t>
      </w:r>
      <w:r w:rsidR="009E798F">
        <w:t xml:space="preserve"> </w:t>
      </w:r>
      <w:r w:rsidR="009E798F">
        <w:rPr>
          <w:rFonts w:hint="eastAsia"/>
        </w:rPr>
        <w:t>总线</w:t>
      </w:r>
      <w:r w:rsidR="00A90376">
        <w:t>（Bus）</w:t>
      </w:r>
      <w:bookmarkEnd w:id="20"/>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w:t>
      </w:r>
      <w:r w:rsidR="00A25DDB">
        <w:lastRenderedPageBreak/>
        <w:t>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1" w:name="_Toc467834852"/>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lastRenderedPageBreak/>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2" w:name="_Toc467834853"/>
      <w:r>
        <w:rPr>
          <w:rFonts w:hint="eastAsia"/>
        </w:rPr>
        <w:t>2.3</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67834854"/>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67834855"/>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67834856"/>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5pt;height:366pt" o:ole="">
            <v:imagedata r:id="rId15" o:title=""/>
          </v:shape>
          <o:OLEObject Type="Embed" ProgID="Visio.Drawing.15" ShapeID="_x0000_i1025" DrawAspect="Content" ObjectID="_1542701262"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proofErr w:type="gramStart"/>
      <w:r w:rsidR="00E14E9D">
        <w:rPr>
          <w:rFonts w:hAnsi="Times New Roman"/>
          <w:sz w:val="21"/>
          <w:szCs w:val="21"/>
        </w:rPr>
        <w:t>T</w:t>
      </w:r>
      <w:r>
        <w:rPr>
          <w:rFonts w:hAnsi="Times New Roman"/>
          <w:sz w:val="21"/>
          <w:szCs w:val="21"/>
        </w:rPr>
        <w:t>he</w:t>
      </w:r>
      <w:proofErr w:type="gramEnd"/>
      <w:r>
        <w:rPr>
          <w:rFonts w:hAnsi="Times New Roman"/>
          <w:sz w:val="21"/>
          <w:szCs w:val="21"/>
        </w:rPr>
        <w:t xml:space="preserv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67834857"/>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40pt;height:193pt" o:ole="">
            <v:imagedata r:id="rId17" o:title=""/>
          </v:shape>
          <o:OLEObject Type="Embed" ProgID="Visio.Drawing.15" ShapeID="_x0000_i1026" DrawAspect="Content" ObjectID="_1542701263"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67834858"/>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6783485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67834860"/>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67834861"/>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67834862"/>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67834863"/>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67834864"/>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67834865"/>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67834866"/>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67834867"/>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67834868"/>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pt;height:199.5pt" o:ole="">
            <v:imagedata r:id="rId19" o:title=""/>
          </v:shape>
          <o:OLEObject Type="Embed" ProgID="Visio.Drawing.15" ShapeID="_x0000_i1027" DrawAspect="Content" ObjectID="_1542701264"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pt" o:ole="">
            <v:imagedata r:id="rId21" o:title=""/>
          </v:shape>
          <o:OLEObject Type="Embed" ProgID="Visio.Drawing.15" ShapeID="_x0000_i1028" DrawAspect="Content" ObjectID="_1542701265"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pt;height:230pt" o:ole="">
            <v:imagedata r:id="rId23" o:title=""/>
          </v:shape>
          <o:OLEObject Type="Embed" ProgID="Visio.Drawing.15" ShapeID="_x0000_i1029" DrawAspect="Content" ObjectID="_1542701266"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6pt;height:142.5pt" o:ole="">
            <v:imagedata r:id="rId25" o:title=""/>
          </v:shape>
          <o:OLEObject Type="Embed" ProgID="Visio.Drawing.15" ShapeID="_x0000_i1030" DrawAspect="Content" ObjectID="_1542701267"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67834869"/>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6783487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E14E9D" w:rsidRDefault="00E14E9D"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E14E9D" w:rsidRDefault="00E14E9D"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E14E9D" w:rsidRDefault="00E14E9D" w:rsidP="00FD11D3">
                              <w:pPr>
                                <w:spacing w:before="240"/>
                                <w:jc w:val="center"/>
                              </w:pPr>
                              <w:r>
                                <w:t>AVChannel Manager</w:t>
                              </w:r>
                            </w:p>
                            <w:p w:rsidR="00E14E9D" w:rsidRDefault="00E14E9D"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E14E9D" w:rsidRDefault="00E14E9D"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E14E9D" w:rsidRDefault="00E14E9D"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E14E9D" w:rsidRDefault="00E14E9D"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E14E9D" w:rsidRDefault="00E14E9D" w:rsidP="00FD11D3">
                        <w:pPr>
                          <w:spacing w:before="240"/>
                          <w:jc w:val="center"/>
                        </w:pPr>
                        <w:r>
                          <w:t>AVChannel Manager</w:t>
                        </w:r>
                      </w:p>
                      <w:p w:rsidR="00E14E9D" w:rsidRDefault="00E14E9D"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E14E9D" w:rsidRDefault="00E14E9D"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6783487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3.5pt;height:238.5pt" o:ole="">
            <v:imagedata r:id="rId27" o:title=""/>
          </v:shape>
          <o:OLEObject Type="Embed" ProgID="Visio.Drawing.11" ShapeID="_x0000_i1031" DrawAspect="Content" ObjectID="_1542701268"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proofErr w:type="gramStart"/>
      <w:r w:rsidR="00E14E9D">
        <w:rPr>
          <w:rFonts w:hAnsi="Times New Roman"/>
          <w:bCs w:val="0"/>
          <w:sz w:val="21"/>
          <w:szCs w:val="21"/>
        </w:rPr>
        <w:t>T</w:t>
      </w:r>
      <w:r>
        <w:rPr>
          <w:rFonts w:hAnsi="Times New Roman"/>
          <w:bCs w:val="0"/>
          <w:sz w:val="21"/>
          <w:szCs w:val="21"/>
        </w:rPr>
        <w:t>he</w:t>
      </w:r>
      <w:proofErr w:type="gramEnd"/>
      <w:r>
        <w:rPr>
          <w:rFonts w:hAnsi="Times New Roman"/>
          <w:bCs w:val="0"/>
          <w:sz w:val="21"/>
          <w:szCs w:val="21"/>
        </w:rPr>
        <w:t xml:space="preserv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E14E9D"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2701273"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pt" o:ole="">
            <v:imagedata r:id="rId31" o:title=""/>
          </v:shape>
          <o:OLEObject Type="Embed" ProgID="Visio.Drawing.11" ShapeID="_x0000_i1032" DrawAspect="Content" ObjectID="_1542701269"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proofErr w:type="gramStart"/>
      <w:r w:rsidR="00671663">
        <w:rPr>
          <w:rFonts w:hAnsi="Times New Roman"/>
          <w:bCs w:val="0"/>
          <w:sz w:val="21"/>
          <w:szCs w:val="21"/>
        </w:rPr>
        <w:t>T</w:t>
      </w:r>
      <w:r w:rsidR="001E57E5" w:rsidRPr="001E57E5">
        <w:rPr>
          <w:rFonts w:hAnsi="Times New Roman"/>
          <w:bCs w:val="0"/>
          <w:sz w:val="21"/>
          <w:szCs w:val="21"/>
        </w:rPr>
        <w:t>he</w:t>
      </w:r>
      <w:proofErr w:type="gramEnd"/>
      <w:r w:rsidR="001E57E5" w:rsidRPr="001E57E5">
        <w:rPr>
          <w:rFonts w:hAnsi="Times New Roman"/>
          <w:bCs w:val="0"/>
          <w:sz w:val="21"/>
          <w:szCs w:val="21"/>
        </w:rPr>
        <w:t xml:space="preserv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pt;height:214pt" o:ole="" o:bordertopcolor="yellow pure" o:borderleftcolor="yellow pure" o:borderbottomcolor="yellow pure" o:borderrightcolor="yellow pure">
            <v:imagedata r:id="rId33" o:title=""/>
          </v:shape>
          <o:OLEObject Type="Embed" ProgID="Visio.Drawing.11" ShapeID="_x0000_i1033" DrawAspect="Content" ObjectID="_1542701270"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proofErr w:type="gramStart"/>
      <w:r w:rsidR="00671663">
        <w:rPr>
          <w:rFonts w:hAnsi="Times New Roman"/>
          <w:bCs w:val="0"/>
          <w:sz w:val="21"/>
          <w:szCs w:val="21"/>
        </w:rPr>
        <w:t>T</w:t>
      </w:r>
      <w:r w:rsidR="00272635" w:rsidRPr="00272635">
        <w:rPr>
          <w:rFonts w:hAnsi="Times New Roman"/>
          <w:bCs w:val="0"/>
          <w:sz w:val="21"/>
          <w:szCs w:val="21"/>
        </w:rPr>
        <w:t>he</w:t>
      </w:r>
      <w:proofErr w:type="gramEnd"/>
      <w:r w:rsidR="00272635" w:rsidRPr="00272635">
        <w:rPr>
          <w:rFonts w:hAnsi="Times New Roman"/>
          <w:bCs w:val="0"/>
          <w:sz w:val="21"/>
          <w:szCs w:val="21"/>
        </w:rPr>
        <w:t xml:space="preserv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6783487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5pt;height:453.5pt" o:ole="">
            <v:imagedata r:id="rId35" o:title=""/>
          </v:shape>
          <o:OLEObject Type="Embed" ProgID="Visio.Drawing.15" ShapeID="_x0000_i1034" DrawAspect="Content" ObjectID="_1542701271"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proofErr w:type="gramStart"/>
      <w:r w:rsidR="00671663">
        <w:rPr>
          <w:rFonts w:hAnsi="Times New Roman"/>
          <w:bCs w:val="0"/>
          <w:sz w:val="21"/>
          <w:szCs w:val="21"/>
        </w:rPr>
        <w:t>T</w:t>
      </w:r>
      <w:r w:rsidRPr="00272635">
        <w:rPr>
          <w:rFonts w:hAnsi="Times New Roman"/>
          <w:bCs w:val="0"/>
          <w:sz w:val="21"/>
          <w:szCs w:val="21"/>
        </w:rPr>
        <w:t>he</w:t>
      </w:r>
      <w:proofErr w:type="gramEnd"/>
      <w:r w:rsidRPr="00272635">
        <w:rPr>
          <w:rFonts w:hAnsi="Times New Roman"/>
          <w:bCs w:val="0"/>
          <w:sz w:val="21"/>
          <w:szCs w:val="21"/>
        </w:rPr>
        <w:t xml:space="preserv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67834873"/>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5pt;height:510pt" o:ole="">
            <v:imagedata r:id="rId37" o:title=""/>
          </v:shape>
          <o:OLEObject Type="Embed" ProgID="Visio.Drawing.15" ShapeID="_x0000_i1035" DrawAspect="Content" ObjectID="_1542701272"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proofErr w:type="gramStart"/>
      <w:r w:rsidR="00671663">
        <w:rPr>
          <w:rFonts w:hAnsi="Times New Roman"/>
          <w:bCs w:val="0"/>
          <w:sz w:val="21"/>
          <w:szCs w:val="21"/>
        </w:rPr>
        <w:t>T</w:t>
      </w:r>
      <w:r w:rsidRPr="00272635">
        <w:rPr>
          <w:rFonts w:hAnsi="Times New Roman"/>
          <w:bCs w:val="0"/>
          <w:sz w:val="21"/>
          <w:szCs w:val="21"/>
        </w:rPr>
        <w:t>he</w:t>
      </w:r>
      <w:proofErr w:type="gramEnd"/>
      <w:r w:rsidRPr="00272635">
        <w:rPr>
          <w:rFonts w:hAnsi="Times New Roman"/>
          <w:bCs w:val="0"/>
          <w:sz w:val="21"/>
          <w:szCs w:val="21"/>
        </w:rPr>
        <w:t xml:space="preserv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67834874"/>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67834875"/>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67834876"/>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67834877"/>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67834878"/>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6783487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67834880"/>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67834881"/>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67834882"/>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67834883"/>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67834884"/>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67834885"/>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7834886"/>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7834887"/>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7834888"/>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7834889"/>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w:t>
      </w:r>
      <w:r w:rsidRPr="0007259E">
        <w:rPr>
          <w:rFonts w:ascii="Times New Roman" w:eastAsia="宋体" w:hAnsi="宋体"/>
          <w:b w:val="0"/>
        </w:rPr>
        <w:lastRenderedPageBreak/>
        <w:t>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7834890"/>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lastRenderedPageBreak/>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7834891"/>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7834892"/>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0E7723">
        <w:rPr>
          <w:rFonts w:ascii="Times New Roman" w:eastAsia="宋体" w:hAnsi="宋体" w:hint="eastAsia"/>
          <w:b w:val="0"/>
        </w:rPr>
        <w:t>姚建国</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04C0" w:rsidRDefault="002C04C0" w:rsidP="00EB1ABF">
      <w:pPr>
        <w:spacing w:after="0" w:line="240" w:lineRule="auto"/>
      </w:pPr>
      <w:r>
        <w:separator/>
      </w:r>
    </w:p>
  </w:endnote>
  <w:endnote w:type="continuationSeparator" w:id="0">
    <w:p w:rsidR="002C04C0" w:rsidRDefault="002C04C0"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E14E9D" w:rsidRDefault="00E14E9D"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Content>
      <w:p w:rsidR="00E14E9D" w:rsidRDefault="00E14E9D">
        <w:pPr>
          <w:pStyle w:val="af3"/>
          <w:ind w:right="29"/>
          <w:jc w:val="center"/>
        </w:pPr>
        <w:r>
          <w:fldChar w:fldCharType="begin"/>
        </w:r>
        <w:r>
          <w:instrText>PAGE   \* MERGEFORMAT</w:instrText>
        </w:r>
        <w:r>
          <w:fldChar w:fldCharType="separate"/>
        </w:r>
        <w:r w:rsidR="001162BB" w:rsidRPr="001162BB">
          <w:rPr>
            <w:noProof/>
            <w:lang w:val="zh-CN"/>
          </w:rPr>
          <w:t>VII</w:t>
        </w:r>
        <w:r>
          <w:fldChar w:fldCharType="end"/>
        </w:r>
      </w:p>
    </w:sdtContent>
  </w:sdt>
  <w:p w:rsidR="00E14E9D" w:rsidRDefault="00E14E9D">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E14E9D" w:rsidRDefault="00E14E9D">
        <w:pPr>
          <w:pStyle w:val="af3"/>
          <w:ind w:right="29"/>
          <w:jc w:val="right"/>
        </w:pPr>
        <w:r>
          <w:fldChar w:fldCharType="begin"/>
        </w:r>
        <w:r>
          <w:instrText>PAGE   \* MERGEFORMAT</w:instrText>
        </w:r>
        <w:r>
          <w:fldChar w:fldCharType="separate"/>
        </w:r>
        <w:r w:rsidR="001162BB" w:rsidRPr="001162BB">
          <w:rPr>
            <w:noProof/>
            <w:lang w:val="zh-CN"/>
          </w:rPr>
          <w:t>10</w:t>
        </w:r>
        <w:r>
          <w:fldChar w:fldCharType="end"/>
        </w:r>
      </w:p>
    </w:sdtContent>
  </w:sdt>
  <w:p w:rsidR="00E14E9D" w:rsidRDefault="00E14E9D">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04C0" w:rsidRDefault="002C04C0" w:rsidP="00EB1ABF">
      <w:pPr>
        <w:spacing w:after="0" w:line="240" w:lineRule="auto"/>
      </w:pPr>
      <w:r>
        <w:separator/>
      </w:r>
    </w:p>
  </w:footnote>
  <w:footnote w:type="continuationSeparator" w:id="0">
    <w:p w:rsidR="002C04C0" w:rsidRDefault="002C04C0"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E14E9D" w:rsidRPr="00D75F93" w:rsidRDefault="00E14E9D"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E9D" w:rsidRDefault="00E14E9D"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211B"/>
    <w:rsid w:val="00002179"/>
    <w:rsid w:val="00002B65"/>
    <w:rsid w:val="000030C6"/>
    <w:rsid w:val="000040D7"/>
    <w:rsid w:val="00004F2D"/>
    <w:rsid w:val="000054F8"/>
    <w:rsid w:val="00005530"/>
    <w:rsid w:val="0000590D"/>
    <w:rsid w:val="00005A75"/>
    <w:rsid w:val="00005DFA"/>
    <w:rsid w:val="00005E21"/>
    <w:rsid w:val="00006B06"/>
    <w:rsid w:val="000074E2"/>
    <w:rsid w:val="00010395"/>
    <w:rsid w:val="000106F0"/>
    <w:rsid w:val="0001086B"/>
    <w:rsid w:val="00010C70"/>
    <w:rsid w:val="00010D31"/>
    <w:rsid w:val="00011214"/>
    <w:rsid w:val="0001157F"/>
    <w:rsid w:val="00012AC6"/>
    <w:rsid w:val="00012E4D"/>
    <w:rsid w:val="0001366C"/>
    <w:rsid w:val="000143AE"/>
    <w:rsid w:val="00015261"/>
    <w:rsid w:val="0001529F"/>
    <w:rsid w:val="00015EDD"/>
    <w:rsid w:val="00016427"/>
    <w:rsid w:val="00017345"/>
    <w:rsid w:val="00020643"/>
    <w:rsid w:val="00020D18"/>
    <w:rsid w:val="00021495"/>
    <w:rsid w:val="00021D43"/>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27DBB"/>
    <w:rsid w:val="00030057"/>
    <w:rsid w:val="00031036"/>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BD0"/>
    <w:rsid w:val="00046E99"/>
    <w:rsid w:val="00047424"/>
    <w:rsid w:val="000479F9"/>
    <w:rsid w:val="00047BE5"/>
    <w:rsid w:val="0005116C"/>
    <w:rsid w:val="000511CF"/>
    <w:rsid w:val="0005161F"/>
    <w:rsid w:val="000519DF"/>
    <w:rsid w:val="00051A20"/>
    <w:rsid w:val="00051AC9"/>
    <w:rsid w:val="00051C3D"/>
    <w:rsid w:val="00051DB3"/>
    <w:rsid w:val="0005241E"/>
    <w:rsid w:val="00053524"/>
    <w:rsid w:val="0005355B"/>
    <w:rsid w:val="00054014"/>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B65"/>
    <w:rsid w:val="00073E7C"/>
    <w:rsid w:val="00074198"/>
    <w:rsid w:val="000746FE"/>
    <w:rsid w:val="00074E88"/>
    <w:rsid w:val="00075272"/>
    <w:rsid w:val="00076622"/>
    <w:rsid w:val="0007672A"/>
    <w:rsid w:val="0007679B"/>
    <w:rsid w:val="00076B26"/>
    <w:rsid w:val="00076D60"/>
    <w:rsid w:val="00077466"/>
    <w:rsid w:val="00077A3D"/>
    <w:rsid w:val="00077CDF"/>
    <w:rsid w:val="00080D66"/>
    <w:rsid w:val="000814A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96A8E"/>
    <w:rsid w:val="00096D70"/>
    <w:rsid w:val="00097BB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6F21"/>
    <w:rsid w:val="000B78AE"/>
    <w:rsid w:val="000C02ED"/>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66E"/>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42B"/>
    <w:rsid w:val="000E2919"/>
    <w:rsid w:val="000E2950"/>
    <w:rsid w:val="000E302E"/>
    <w:rsid w:val="000E3D95"/>
    <w:rsid w:val="000E527B"/>
    <w:rsid w:val="000E542B"/>
    <w:rsid w:val="000E5664"/>
    <w:rsid w:val="000E56EF"/>
    <w:rsid w:val="000E637F"/>
    <w:rsid w:val="000E64CA"/>
    <w:rsid w:val="000E73BA"/>
    <w:rsid w:val="000E7723"/>
    <w:rsid w:val="000F0326"/>
    <w:rsid w:val="000F1181"/>
    <w:rsid w:val="000F132B"/>
    <w:rsid w:val="000F2138"/>
    <w:rsid w:val="000F2374"/>
    <w:rsid w:val="000F39FB"/>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52F"/>
    <w:rsid w:val="001118DD"/>
    <w:rsid w:val="00111AA3"/>
    <w:rsid w:val="001123C7"/>
    <w:rsid w:val="00112FFC"/>
    <w:rsid w:val="00113315"/>
    <w:rsid w:val="00113450"/>
    <w:rsid w:val="00113994"/>
    <w:rsid w:val="00114C61"/>
    <w:rsid w:val="001153BE"/>
    <w:rsid w:val="00115660"/>
    <w:rsid w:val="00115793"/>
    <w:rsid w:val="00116260"/>
    <w:rsid w:val="001162A1"/>
    <w:rsid w:val="001162BB"/>
    <w:rsid w:val="0011637E"/>
    <w:rsid w:val="001167DA"/>
    <w:rsid w:val="00117548"/>
    <w:rsid w:val="00120FCA"/>
    <w:rsid w:val="00121A95"/>
    <w:rsid w:val="0012234F"/>
    <w:rsid w:val="0012254C"/>
    <w:rsid w:val="00122D33"/>
    <w:rsid w:val="00123920"/>
    <w:rsid w:val="00123AA3"/>
    <w:rsid w:val="001240C3"/>
    <w:rsid w:val="001242E6"/>
    <w:rsid w:val="001249DF"/>
    <w:rsid w:val="00124C1B"/>
    <w:rsid w:val="00124D7F"/>
    <w:rsid w:val="001252B4"/>
    <w:rsid w:val="001252B8"/>
    <w:rsid w:val="001262F6"/>
    <w:rsid w:val="001265E1"/>
    <w:rsid w:val="00126773"/>
    <w:rsid w:val="00126A66"/>
    <w:rsid w:val="001271CA"/>
    <w:rsid w:val="00127461"/>
    <w:rsid w:val="00127659"/>
    <w:rsid w:val="001307DE"/>
    <w:rsid w:val="001313C0"/>
    <w:rsid w:val="001328C6"/>
    <w:rsid w:val="00132E45"/>
    <w:rsid w:val="00133A77"/>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1B"/>
    <w:rsid w:val="001513D3"/>
    <w:rsid w:val="00151492"/>
    <w:rsid w:val="001514B9"/>
    <w:rsid w:val="00151FDE"/>
    <w:rsid w:val="00152A41"/>
    <w:rsid w:val="00152E61"/>
    <w:rsid w:val="001531A7"/>
    <w:rsid w:val="001534D0"/>
    <w:rsid w:val="00153CF2"/>
    <w:rsid w:val="00154414"/>
    <w:rsid w:val="00154545"/>
    <w:rsid w:val="0015519C"/>
    <w:rsid w:val="00156447"/>
    <w:rsid w:val="00156A79"/>
    <w:rsid w:val="00156A7C"/>
    <w:rsid w:val="00156CDC"/>
    <w:rsid w:val="00156D08"/>
    <w:rsid w:val="00156E6D"/>
    <w:rsid w:val="00156F0B"/>
    <w:rsid w:val="00157945"/>
    <w:rsid w:val="00157EEF"/>
    <w:rsid w:val="00157F3C"/>
    <w:rsid w:val="00160280"/>
    <w:rsid w:val="001602CB"/>
    <w:rsid w:val="00160C38"/>
    <w:rsid w:val="00160D4F"/>
    <w:rsid w:val="00160E98"/>
    <w:rsid w:val="001615F1"/>
    <w:rsid w:val="001616CA"/>
    <w:rsid w:val="00161C1A"/>
    <w:rsid w:val="00161F04"/>
    <w:rsid w:val="0016205B"/>
    <w:rsid w:val="0016277E"/>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161A"/>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5DDA"/>
    <w:rsid w:val="0018698D"/>
    <w:rsid w:val="001869E9"/>
    <w:rsid w:val="001869EB"/>
    <w:rsid w:val="00186A92"/>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21D"/>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0DD"/>
    <w:rsid w:val="001C0A48"/>
    <w:rsid w:val="001C0B50"/>
    <w:rsid w:val="001C0D9B"/>
    <w:rsid w:val="001C127A"/>
    <w:rsid w:val="001C20CE"/>
    <w:rsid w:val="001C2375"/>
    <w:rsid w:val="001C23B7"/>
    <w:rsid w:val="001C2627"/>
    <w:rsid w:val="001C2B9C"/>
    <w:rsid w:val="001C2D9A"/>
    <w:rsid w:val="001C39BA"/>
    <w:rsid w:val="001C4257"/>
    <w:rsid w:val="001C4E3C"/>
    <w:rsid w:val="001C5911"/>
    <w:rsid w:val="001C59B5"/>
    <w:rsid w:val="001C5A59"/>
    <w:rsid w:val="001C62E6"/>
    <w:rsid w:val="001C64D1"/>
    <w:rsid w:val="001C68D6"/>
    <w:rsid w:val="001C6A8D"/>
    <w:rsid w:val="001C7101"/>
    <w:rsid w:val="001C7887"/>
    <w:rsid w:val="001C78C1"/>
    <w:rsid w:val="001C7AEB"/>
    <w:rsid w:val="001D0DB5"/>
    <w:rsid w:val="001D1A83"/>
    <w:rsid w:val="001D27C0"/>
    <w:rsid w:val="001D2A60"/>
    <w:rsid w:val="001D322F"/>
    <w:rsid w:val="001D32DC"/>
    <w:rsid w:val="001D4850"/>
    <w:rsid w:val="001D4A42"/>
    <w:rsid w:val="001D4EBA"/>
    <w:rsid w:val="001D58A6"/>
    <w:rsid w:val="001D690D"/>
    <w:rsid w:val="001D7A79"/>
    <w:rsid w:val="001D7E2B"/>
    <w:rsid w:val="001E0423"/>
    <w:rsid w:val="001E055F"/>
    <w:rsid w:val="001E0994"/>
    <w:rsid w:val="001E0D74"/>
    <w:rsid w:val="001E1134"/>
    <w:rsid w:val="001E1997"/>
    <w:rsid w:val="001E1CBB"/>
    <w:rsid w:val="001E20D2"/>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8D7"/>
    <w:rsid w:val="001F1923"/>
    <w:rsid w:val="001F1DD6"/>
    <w:rsid w:val="001F20B5"/>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09"/>
    <w:rsid w:val="00203211"/>
    <w:rsid w:val="00203840"/>
    <w:rsid w:val="002043E2"/>
    <w:rsid w:val="002044CD"/>
    <w:rsid w:val="00204AEF"/>
    <w:rsid w:val="002059B9"/>
    <w:rsid w:val="00205AC7"/>
    <w:rsid w:val="00205BCF"/>
    <w:rsid w:val="0020609C"/>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59B0"/>
    <w:rsid w:val="002160F5"/>
    <w:rsid w:val="00216565"/>
    <w:rsid w:val="00216E32"/>
    <w:rsid w:val="00216FCC"/>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3C80"/>
    <w:rsid w:val="00234946"/>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199"/>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374"/>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49BA"/>
    <w:rsid w:val="00275063"/>
    <w:rsid w:val="0027513D"/>
    <w:rsid w:val="002753D0"/>
    <w:rsid w:val="00275FC2"/>
    <w:rsid w:val="002769CB"/>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219F"/>
    <w:rsid w:val="00292360"/>
    <w:rsid w:val="0029270B"/>
    <w:rsid w:val="00292724"/>
    <w:rsid w:val="00292E3D"/>
    <w:rsid w:val="00292F59"/>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2497"/>
    <w:rsid w:val="002C2A84"/>
    <w:rsid w:val="002C2E98"/>
    <w:rsid w:val="002C308C"/>
    <w:rsid w:val="002C30E6"/>
    <w:rsid w:val="002C3B54"/>
    <w:rsid w:val="002C3E0F"/>
    <w:rsid w:val="002C497F"/>
    <w:rsid w:val="002C5042"/>
    <w:rsid w:val="002C5B7D"/>
    <w:rsid w:val="002C6AB7"/>
    <w:rsid w:val="002C7256"/>
    <w:rsid w:val="002C74B5"/>
    <w:rsid w:val="002C7778"/>
    <w:rsid w:val="002C79A3"/>
    <w:rsid w:val="002C7D7C"/>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0EC0"/>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989"/>
    <w:rsid w:val="00327B29"/>
    <w:rsid w:val="00327C2D"/>
    <w:rsid w:val="00327FFA"/>
    <w:rsid w:val="00330388"/>
    <w:rsid w:val="003305BC"/>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959"/>
    <w:rsid w:val="00354777"/>
    <w:rsid w:val="00355884"/>
    <w:rsid w:val="003558F6"/>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CC9"/>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5B19"/>
    <w:rsid w:val="0039686A"/>
    <w:rsid w:val="00396CEF"/>
    <w:rsid w:val="0039721D"/>
    <w:rsid w:val="00397463"/>
    <w:rsid w:val="00397B51"/>
    <w:rsid w:val="003A009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4DAF"/>
    <w:rsid w:val="003A54A3"/>
    <w:rsid w:val="003A5743"/>
    <w:rsid w:val="003A57C6"/>
    <w:rsid w:val="003A58DA"/>
    <w:rsid w:val="003A60D8"/>
    <w:rsid w:val="003A63C8"/>
    <w:rsid w:val="003A6D2B"/>
    <w:rsid w:val="003A7007"/>
    <w:rsid w:val="003A703D"/>
    <w:rsid w:val="003A7DD9"/>
    <w:rsid w:val="003A7E4F"/>
    <w:rsid w:val="003B05C6"/>
    <w:rsid w:val="003B22DC"/>
    <w:rsid w:val="003B24B4"/>
    <w:rsid w:val="003B2A8C"/>
    <w:rsid w:val="003B3920"/>
    <w:rsid w:val="003B41A8"/>
    <w:rsid w:val="003B41D7"/>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3FFA"/>
    <w:rsid w:val="003F440F"/>
    <w:rsid w:val="003F4A09"/>
    <w:rsid w:val="003F504C"/>
    <w:rsid w:val="003F5838"/>
    <w:rsid w:val="003F60B7"/>
    <w:rsid w:val="003F6359"/>
    <w:rsid w:val="003F63F6"/>
    <w:rsid w:val="003F6914"/>
    <w:rsid w:val="003F6CE3"/>
    <w:rsid w:val="003F6E26"/>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74A"/>
    <w:rsid w:val="00406BBA"/>
    <w:rsid w:val="00407048"/>
    <w:rsid w:val="004071D9"/>
    <w:rsid w:val="00407C2D"/>
    <w:rsid w:val="00410428"/>
    <w:rsid w:val="00410995"/>
    <w:rsid w:val="004111CA"/>
    <w:rsid w:val="004115B3"/>
    <w:rsid w:val="00411991"/>
    <w:rsid w:val="00411FDF"/>
    <w:rsid w:val="00412966"/>
    <w:rsid w:val="00412B3D"/>
    <w:rsid w:val="00412B89"/>
    <w:rsid w:val="00412B8E"/>
    <w:rsid w:val="00413186"/>
    <w:rsid w:val="00413529"/>
    <w:rsid w:val="00414292"/>
    <w:rsid w:val="00414F1C"/>
    <w:rsid w:val="00414F3C"/>
    <w:rsid w:val="00415056"/>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36A8"/>
    <w:rsid w:val="00444888"/>
    <w:rsid w:val="00445678"/>
    <w:rsid w:val="0044589B"/>
    <w:rsid w:val="00445FB2"/>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58BC"/>
    <w:rsid w:val="00456679"/>
    <w:rsid w:val="00456920"/>
    <w:rsid w:val="004572F9"/>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46B7"/>
    <w:rsid w:val="00484BC0"/>
    <w:rsid w:val="00484DF4"/>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38C9"/>
    <w:rsid w:val="004A3F41"/>
    <w:rsid w:val="004A4B93"/>
    <w:rsid w:val="004A5B5F"/>
    <w:rsid w:val="004A6A2F"/>
    <w:rsid w:val="004A6E57"/>
    <w:rsid w:val="004A7259"/>
    <w:rsid w:val="004A7494"/>
    <w:rsid w:val="004A74EE"/>
    <w:rsid w:val="004A79B6"/>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19DA"/>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270"/>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88B"/>
    <w:rsid w:val="004E688F"/>
    <w:rsid w:val="004E6E3E"/>
    <w:rsid w:val="004E724A"/>
    <w:rsid w:val="004E7259"/>
    <w:rsid w:val="004E730B"/>
    <w:rsid w:val="004E7B3F"/>
    <w:rsid w:val="004E7E62"/>
    <w:rsid w:val="004F0C28"/>
    <w:rsid w:val="004F2BD4"/>
    <w:rsid w:val="004F2E91"/>
    <w:rsid w:val="004F3525"/>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A81"/>
    <w:rsid w:val="00501D68"/>
    <w:rsid w:val="00502318"/>
    <w:rsid w:val="0050278B"/>
    <w:rsid w:val="005031E0"/>
    <w:rsid w:val="00504B90"/>
    <w:rsid w:val="00505017"/>
    <w:rsid w:val="0050526C"/>
    <w:rsid w:val="00506142"/>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2C19"/>
    <w:rsid w:val="00512FBF"/>
    <w:rsid w:val="00513BC8"/>
    <w:rsid w:val="00514390"/>
    <w:rsid w:val="005148CA"/>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1E77"/>
    <w:rsid w:val="00552544"/>
    <w:rsid w:val="0055348F"/>
    <w:rsid w:val="00553710"/>
    <w:rsid w:val="00553844"/>
    <w:rsid w:val="005539E3"/>
    <w:rsid w:val="0055418E"/>
    <w:rsid w:val="00554CC4"/>
    <w:rsid w:val="005553F2"/>
    <w:rsid w:val="005558B9"/>
    <w:rsid w:val="005560B8"/>
    <w:rsid w:val="00556619"/>
    <w:rsid w:val="005567A0"/>
    <w:rsid w:val="00556DE5"/>
    <w:rsid w:val="00557D88"/>
    <w:rsid w:val="00560DC9"/>
    <w:rsid w:val="00560EDF"/>
    <w:rsid w:val="00560EF3"/>
    <w:rsid w:val="0056125D"/>
    <w:rsid w:val="005624A2"/>
    <w:rsid w:val="00562565"/>
    <w:rsid w:val="00562A4C"/>
    <w:rsid w:val="00562F8B"/>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5A3"/>
    <w:rsid w:val="0057480A"/>
    <w:rsid w:val="00574855"/>
    <w:rsid w:val="005748B5"/>
    <w:rsid w:val="0057494C"/>
    <w:rsid w:val="005749BC"/>
    <w:rsid w:val="00574DFF"/>
    <w:rsid w:val="00574FD1"/>
    <w:rsid w:val="0057550A"/>
    <w:rsid w:val="00575FBA"/>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489F"/>
    <w:rsid w:val="005D5C11"/>
    <w:rsid w:val="005D6118"/>
    <w:rsid w:val="005D61B6"/>
    <w:rsid w:val="005D62E7"/>
    <w:rsid w:val="005D6722"/>
    <w:rsid w:val="005D7C6F"/>
    <w:rsid w:val="005E0209"/>
    <w:rsid w:val="005E070C"/>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99A"/>
    <w:rsid w:val="005E3EE7"/>
    <w:rsid w:val="005E4727"/>
    <w:rsid w:val="005E4FA1"/>
    <w:rsid w:val="005E5040"/>
    <w:rsid w:val="005E5EF9"/>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6BF"/>
    <w:rsid w:val="006037F4"/>
    <w:rsid w:val="0060434A"/>
    <w:rsid w:val="00604E5A"/>
    <w:rsid w:val="006051D1"/>
    <w:rsid w:val="006052CF"/>
    <w:rsid w:val="006057E2"/>
    <w:rsid w:val="0060690F"/>
    <w:rsid w:val="00606AD4"/>
    <w:rsid w:val="00606EC7"/>
    <w:rsid w:val="0060744B"/>
    <w:rsid w:val="006077B4"/>
    <w:rsid w:val="00607C00"/>
    <w:rsid w:val="0061060C"/>
    <w:rsid w:val="0061064B"/>
    <w:rsid w:val="0061143F"/>
    <w:rsid w:val="0061189A"/>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A93"/>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B63"/>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22"/>
    <w:rsid w:val="006B33B8"/>
    <w:rsid w:val="006B33D3"/>
    <w:rsid w:val="006B43C0"/>
    <w:rsid w:val="006B4EB5"/>
    <w:rsid w:val="006B57FE"/>
    <w:rsid w:val="006B5B93"/>
    <w:rsid w:val="006B696D"/>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73EF"/>
    <w:rsid w:val="006D7907"/>
    <w:rsid w:val="006E01C0"/>
    <w:rsid w:val="006E0862"/>
    <w:rsid w:val="006E0E68"/>
    <w:rsid w:val="006E24B3"/>
    <w:rsid w:val="006E2640"/>
    <w:rsid w:val="006E336B"/>
    <w:rsid w:val="006E3A7F"/>
    <w:rsid w:val="006E3C62"/>
    <w:rsid w:val="006E4071"/>
    <w:rsid w:val="006E4200"/>
    <w:rsid w:val="006E44D1"/>
    <w:rsid w:val="006E5B40"/>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5972"/>
    <w:rsid w:val="006F6AAC"/>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1B83"/>
    <w:rsid w:val="00702537"/>
    <w:rsid w:val="00702E51"/>
    <w:rsid w:val="00702EAC"/>
    <w:rsid w:val="00703651"/>
    <w:rsid w:val="00703675"/>
    <w:rsid w:val="00703E40"/>
    <w:rsid w:val="00704BD1"/>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B6B"/>
    <w:rsid w:val="00717C7E"/>
    <w:rsid w:val="007203DF"/>
    <w:rsid w:val="00721848"/>
    <w:rsid w:val="0072222B"/>
    <w:rsid w:val="007223AE"/>
    <w:rsid w:val="007223E0"/>
    <w:rsid w:val="00722604"/>
    <w:rsid w:val="00722675"/>
    <w:rsid w:val="00722E9E"/>
    <w:rsid w:val="00723715"/>
    <w:rsid w:val="007237D0"/>
    <w:rsid w:val="00723ACA"/>
    <w:rsid w:val="00723FF1"/>
    <w:rsid w:val="0072532F"/>
    <w:rsid w:val="0072574B"/>
    <w:rsid w:val="00725D2C"/>
    <w:rsid w:val="00725F86"/>
    <w:rsid w:val="00726502"/>
    <w:rsid w:val="007265B7"/>
    <w:rsid w:val="00726A76"/>
    <w:rsid w:val="0072738F"/>
    <w:rsid w:val="00730B60"/>
    <w:rsid w:val="00730CCC"/>
    <w:rsid w:val="0073132D"/>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978"/>
    <w:rsid w:val="00757D4D"/>
    <w:rsid w:val="00760205"/>
    <w:rsid w:val="00760D22"/>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762"/>
    <w:rsid w:val="00786F19"/>
    <w:rsid w:val="00787439"/>
    <w:rsid w:val="0079002A"/>
    <w:rsid w:val="00790252"/>
    <w:rsid w:val="00791A80"/>
    <w:rsid w:val="00791C7A"/>
    <w:rsid w:val="007926EA"/>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53D8"/>
    <w:rsid w:val="007A5650"/>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1994"/>
    <w:rsid w:val="007C3220"/>
    <w:rsid w:val="007C355C"/>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DBD"/>
    <w:rsid w:val="007D0E72"/>
    <w:rsid w:val="007D180C"/>
    <w:rsid w:val="007D2533"/>
    <w:rsid w:val="007D268B"/>
    <w:rsid w:val="007D2B6D"/>
    <w:rsid w:val="007D3503"/>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A7A"/>
    <w:rsid w:val="007F1B89"/>
    <w:rsid w:val="007F1D49"/>
    <w:rsid w:val="007F1EE3"/>
    <w:rsid w:val="007F2150"/>
    <w:rsid w:val="007F2339"/>
    <w:rsid w:val="007F2822"/>
    <w:rsid w:val="007F29CC"/>
    <w:rsid w:val="007F2A0B"/>
    <w:rsid w:val="007F33C9"/>
    <w:rsid w:val="007F37F0"/>
    <w:rsid w:val="007F3E20"/>
    <w:rsid w:val="007F49AE"/>
    <w:rsid w:val="007F54BC"/>
    <w:rsid w:val="007F581D"/>
    <w:rsid w:val="007F5AEF"/>
    <w:rsid w:val="007F600E"/>
    <w:rsid w:val="007F7C67"/>
    <w:rsid w:val="00800188"/>
    <w:rsid w:val="00800204"/>
    <w:rsid w:val="00800746"/>
    <w:rsid w:val="00800A18"/>
    <w:rsid w:val="00800AA0"/>
    <w:rsid w:val="00800F86"/>
    <w:rsid w:val="00801255"/>
    <w:rsid w:val="008015D5"/>
    <w:rsid w:val="00801B55"/>
    <w:rsid w:val="00802450"/>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208"/>
    <w:rsid w:val="008056E4"/>
    <w:rsid w:val="0080586B"/>
    <w:rsid w:val="00805CCC"/>
    <w:rsid w:val="00806779"/>
    <w:rsid w:val="008069AF"/>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6E9"/>
    <w:rsid w:val="0083474F"/>
    <w:rsid w:val="00834E5C"/>
    <w:rsid w:val="0083510F"/>
    <w:rsid w:val="0083513A"/>
    <w:rsid w:val="00835977"/>
    <w:rsid w:val="008359F7"/>
    <w:rsid w:val="0083615A"/>
    <w:rsid w:val="0083694B"/>
    <w:rsid w:val="00837F04"/>
    <w:rsid w:val="00840A3A"/>
    <w:rsid w:val="00841F2F"/>
    <w:rsid w:val="008425EE"/>
    <w:rsid w:val="008427EC"/>
    <w:rsid w:val="0084303D"/>
    <w:rsid w:val="008439BF"/>
    <w:rsid w:val="0084448C"/>
    <w:rsid w:val="008446F4"/>
    <w:rsid w:val="00844E1B"/>
    <w:rsid w:val="00844F8D"/>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CCD"/>
    <w:rsid w:val="00861F6E"/>
    <w:rsid w:val="008621D2"/>
    <w:rsid w:val="008623CB"/>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A68"/>
    <w:rsid w:val="008A7C54"/>
    <w:rsid w:val="008B0110"/>
    <w:rsid w:val="008B0E03"/>
    <w:rsid w:val="008B0EF6"/>
    <w:rsid w:val="008B19C3"/>
    <w:rsid w:val="008B1C76"/>
    <w:rsid w:val="008B1F6F"/>
    <w:rsid w:val="008B1FD9"/>
    <w:rsid w:val="008B222C"/>
    <w:rsid w:val="008B30E7"/>
    <w:rsid w:val="008B356A"/>
    <w:rsid w:val="008B3B94"/>
    <w:rsid w:val="008B3BAD"/>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B3C"/>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4B2"/>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A0"/>
    <w:rsid w:val="008F60BB"/>
    <w:rsid w:val="008F6AF3"/>
    <w:rsid w:val="008F6F27"/>
    <w:rsid w:val="008F6F66"/>
    <w:rsid w:val="008F6F71"/>
    <w:rsid w:val="008F715A"/>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4"/>
    <w:rsid w:val="009128DE"/>
    <w:rsid w:val="00912A79"/>
    <w:rsid w:val="00914ABE"/>
    <w:rsid w:val="00914B8D"/>
    <w:rsid w:val="00914C0A"/>
    <w:rsid w:val="00914C7F"/>
    <w:rsid w:val="009150A4"/>
    <w:rsid w:val="009150AC"/>
    <w:rsid w:val="00915C99"/>
    <w:rsid w:val="009163C9"/>
    <w:rsid w:val="00916639"/>
    <w:rsid w:val="00916D37"/>
    <w:rsid w:val="00916D55"/>
    <w:rsid w:val="00916E5A"/>
    <w:rsid w:val="009176FA"/>
    <w:rsid w:val="00917890"/>
    <w:rsid w:val="009205C9"/>
    <w:rsid w:val="00920892"/>
    <w:rsid w:val="0092118D"/>
    <w:rsid w:val="00921231"/>
    <w:rsid w:val="00921D1C"/>
    <w:rsid w:val="00921F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4C1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A6C"/>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5780"/>
    <w:rsid w:val="00A15926"/>
    <w:rsid w:val="00A15D43"/>
    <w:rsid w:val="00A1668D"/>
    <w:rsid w:val="00A1669A"/>
    <w:rsid w:val="00A1721E"/>
    <w:rsid w:val="00A1756D"/>
    <w:rsid w:val="00A17DF4"/>
    <w:rsid w:val="00A202E5"/>
    <w:rsid w:val="00A206CE"/>
    <w:rsid w:val="00A207CD"/>
    <w:rsid w:val="00A20964"/>
    <w:rsid w:val="00A20AB2"/>
    <w:rsid w:val="00A2116B"/>
    <w:rsid w:val="00A215C3"/>
    <w:rsid w:val="00A2195C"/>
    <w:rsid w:val="00A22274"/>
    <w:rsid w:val="00A227A7"/>
    <w:rsid w:val="00A22A9C"/>
    <w:rsid w:val="00A22E47"/>
    <w:rsid w:val="00A2380B"/>
    <w:rsid w:val="00A2435F"/>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4AE"/>
    <w:rsid w:val="00A33983"/>
    <w:rsid w:val="00A33CB2"/>
    <w:rsid w:val="00A33D87"/>
    <w:rsid w:val="00A34316"/>
    <w:rsid w:val="00A35255"/>
    <w:rsid w:val="00A35395"/>
    <w:rsid w:val="00A35DF6"/>
    <w:rsid w:val="00A362B4"/>
    <w:rsid w:val="00A370ED"/>
    <w:rsid w:val="00A37B0D"/>
    <w:rsid w:val="00A37F83"/>
    <w:rsid w:val="00A402C8"/>
    <w:rsid w:val="00A40CE5"/>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870"/>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5D8"/>
    <w:rsid w:val="00A61C13"/>
    <w:rsid w:val="00A61D9A"/>
    <w:rsid w:val="00A62036"/>
    <w:rsid w:val="00A62B37"/>
    <w:rsid w:val="00A62D30"/>
    <w:rsid w:val="00A634D2"/>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E1E"/>
    <w:rsid w:val="00A82F5F"/>
    <w:rsid w:val="00A83B0B"/>
    <w:rsid w:val="00A83B37"/>
    <w:rsid w:val="00A841B2"/>
    <w:rsid w:val="00A844AE"/>
    <w:rsid w:val="00A84767"/>
    <w:rsid w:val="00A84863"/>
    <w:rsid w:val="00A8599B"/>
    <w:rsid w:val="00A860ED"/>
    <w:rsid w:val="00A86517"/>
    <w:rsid w:val="00A86669"/>
    <w:rsid w:val="00A86EC4"/>
    <w:rsid w:val="00A87143"/>
    <w:rsid w:val="00A871AA"/>
    <w:rsid w:val="00A875B3"/>
    <w:rsid w:val="00A875E5"/>
    <w:rsid w:val="00A9028E"/>
    <w:rsid w:val="00A90376"/>
    <w:rsid w:val="00A904F3"/>
    <w:rsid w:val="00A90654"/>
    <w:rsid w:val="00A907B2"/>
    <w:rsid w:val="00A90957"/>
    <w:rsid w:val="00A91307"/>
    <w:rsid w:val="00A92335"/>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C19"/>
    <w:rsid w:val="00AF3F0C"/>
    <w:rsid w:val="00AF4015"/>
    <w:rsid w:val="00AF41F6"/>
    <w:rsid w:val="00AF4451"/>
    <w:rsid w:val="00AF466C"/>
    <w:rsid w:val="00AF4ED1"/>
    <w:rsid w:val="00AF60E0"/>
    <w:rsid w:val="00AF678A"/>
    <w:rsid w:val="00AF714E"/>
    <w:rsid w:val="00B00271"/>
    <w:rsid w:val="00B00521"/>
    <w:rsid w:val="00B0062F"/>
    <w:rsid w:val="00B0072A"/>
    <w:rsid w:val="00B00819"/>
    <w:rsid w:val="00B00889"/>
    <w:rsid w:val="00B00DD8"/>
    <w:rsid w:val="00B01E72"/>
    <w:rsid w:val="00B0232A"/>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3D47"/>
    <w:rsid w:val="00B35475"/>
    <w:rsid w:val="00B35565"/>
    <w:rsid w:val="00B35DAF"/>
    <w:rsid w:val="00B361A3"/>
    <w:rsid w:val="00B36BAC"/>
    <w:rsid w:val="00B36F4D"/>
    <w:rsid w:val="00B37357"/>
    <w:rsid w:val="00B3752F"/>
    <w:rsid w:val="00B37CD8"/>
    <w:rsid w:val="00B41727"/>
    <w:rsid w:val="00B418DC"/>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3CF"/>
    <w:rsid w:val="00B546F3"/>
    <w:rsid w:val="00B54712"/>
    <w:rsid w:val="00B54D6F"/>
    <w:rsid w:val="00B54FA6"/>
    <w:rsid w:val="00B5568E"/>
    <w:rsid w:val="00B56187"/>
    <w:rsid w:val="00B5770B"/>
    <w:rsid w:val="00B57E19"/>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02"/>
    <w:rsid w:val="00B75370"/>
    <w:rsid w:val="00B759AA"/>
    <w:rsid w:val="00B75EA4"/>
    <w:rsid w:val="00B75ED9"/>
    <w:rsid w:val="00B76150"/>
    <w:rsid w:val="00B762D6"/>
    <w:rsid w:val="00B76C1F"/>
    <w:rsid w:val="00B772FF"/>
    <w:rsid w:val="00B802F6"/>
    <w:rsid w:val="00B805A6"/>
    <w:rsid w:val="00B80821"/>
    <w:rsid w:val="00B81199"/>
    <w:rsid w:val="00B81739"/>
    <w:rsid w:val="00B81919"/>
    <w:rsid w:val="00B8232E"/>
    <w:rsid w:val="00B82570"/>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C8A"/>
    <w:rsid w:val="00BA7D4E"/>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3F"/>
    <w:rsid w:val="00BB78D9"/>
    <w:rsid w:val="00BB7BF8"/>
    <w:rsid w:val="00BC013F"/>
    <w:rsid w:val="00BC0195"/>
    <w:rsid w:val="00BC053F"/>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14AC"/>
    <w:rsid w:val="00BD2214"/>
    <w:rsid w:val="00BD29F0"/>
    <w:rsid w:val="00BD3D5E"/>
    <w:rsid w:val="00BD3F6F"/>
    <w:rsid w:val="00BD447C"/>
    <w:rsid w:val="00BD4E03"/>
    <w:rsid w:val="00BD5249"/>
    <w:rsid w:val="00BD54BA"/>
    <w:rsid w:val="00BD5D98"/>
    <w:rsid w:val="00BD5EA5"/>
    <w:rsid w:val="00BD636D"/>
    <w:rsid w:val="00BD6635"/>
    <w:rsid w:val="00BD68BD"/>
    <w:rsid w:val="00BD6A13"/>
    <w:rsid w:val="00BD6CCC"/>
    <w:rsid w:val="00BD6D4A"/>
    <w:rsid w:val="00BD7592"/>
    <w:rsid w:val="00BD78D9"/>
    <w:rsid w:val="00BD7BD2"/>
    <w:rsid w:val="00BE07EE"/>
    <w:rsid w:val="00BE0B7A"/>
    <w:rsid w:val="00BE0C69"/>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28A"/>
    <w:rsid w:val="00C0091B"/>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0D5E"/>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071"/>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733"/>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0CD"/>
    <w:rsid w:val="00CD441C"/>
    <w:rsid w:val="00CD483C"/>
    <w:rsid w:val="00CD4BF9"/>
    <w:rsid w:val="00CD52A2"/>
    <w:rsid w:val="00CD5A6B"/>
    <w:rsid w:val="00CD657E"/>
    <w:rsid w:val="00CD6B94"/>
    <w:rsid w:val="00CD6F9B"/>
    <w:rsid w:val="00CD7B34"/>
    <w:rsid w:val="00CD7D55"/>
    <w:rsid w:val="00CE05D7"/>
    <w:rsid w:val="00CE09C8"/>
    <w:rsid w:val="00CE121F"/>
    <w:rsid w:val="00CE1819"/>
    <w:rsid w:val="00CE1CC5"/>
    <w:rsid w:val="00CE1E94"/>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247"/>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6B68"/>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465"/>
    <w:rsid w:val="00D45621"/>
    <w:rsid w:val="00D4591D"/>
    <w:rsid w:val="00D45C2A"/>
    <w:rsid w:val="00D4620C"/>
    <w:rsid w:val="00D466AF"/>
    <w:rsid w:val="00D46A16"/>
    <w:rsid w:val="00D471E7"/>
    <w:rsid w:val="00D47435"/>
    <w:rsid w:val="00D47DB9"/>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6228"/>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DCE"/>
    <w:rsid w:val="00D82F2C"/>
    <w:rsid w:val="00D832AA"/>
    <w:rsid w:val="00D83C8D"/>
    <w:rsid w:val="00D84DE8"/>
    <w:rsid w:val="00D850FE"/>
    <w:rsid w:val="00D85357"/>
    <w:rsid w:val="00D85F19"/>
    <w:rsid w:val="00D85FD5"/>
    <w:rsid w:val="00D872BE"/>
    <w:rsid w:val="00D8759E"/>
    <w:rsid w:val="00D90521"/>
    <w:rsid w:val="00D9116F"/>
    <w:rsid w:val="00D9191D"/>
    <w:rsid w:val="00D91FF4"/>
    <w:rsid w:val="00D92416"/>
    <w:rsid w:val="00D92A20"/>
    <w:rsid w:val="00D92BBB"/>
    <w:rsid w:val="00D934F0"/>
    <w:rsid w:val="00D93ABF"/>
    <w:rsid w:val="00D93B82"/>
    <w:rsid w:val="00D94152"/>
    <w:rsid w:val="00D94CC5"/>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2241"/>
    <w:rsid w:val="00DB279B"/>
    <w:rsid w:val="00DB2837"/>
    <w:rsid w:val="00DB4D41"/>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71"/>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19B4"/>
    <w:rsid w:val="00DD2163"/>
    <w:rsid w:val="00DD25C0"/>
    <w:rsid w:val="00DD2B30"/>
    <w:rsid w:val="00DD2CF8"/>
    <w:rsid w:val="00DD2EB7"/>
    <w:rsid w:val="00DD3643"/>
    <w:rsid w:val="00DD3E85"/>
    <w:rsid w:val="00DD40F2"/>
    <w:rsid w:val="00DD465C"/>
    <w:rsid w:val="00DD4C78"/>
    <w:rsid w:val="00DD4CC9"/>
    <w:rsid w:val="00DD4D82"/>
    <w:rsid w:val="00DD51E7"/>
    <w:rsid w:val="00DD534C"/>
    <w:rsid w:val="00DD5768"/>
    <w:rsid w:val="00DD63A9"/>
    <w:rsid w:val="00DD7E3D"/>
    <w:rsid w:val="00DE0350"/>
    <w:rsid w:val="00DE0448"/>
    <w:rsid w:val="00DE0883"/>
    <w:rsid w:val="00DE0E7E"/>
    <w:rsid w:val="00DE1609"/>
    <w:rsid w:val="00DE18B1"/>
    <w:rsid w:val="00DE1B23"/>
    <w:rsid w:val="00DE2027"/>
    <w:rsid w:val="00DE2261"/>
    <w:rsid w:val="00DE44B8"/>
    <w:rsid w:val="00DE45BB"/>
    <w:rsid w:val="00DE5156"/>
    <w:rsid w:val="00DE51D6"/>
    <w:rsid w:val="00DE56A9"/>
    <w:rsid w:val="00DE5C40"/>
    <w:rsid w:val="00DE6030"/>
    <w:rsid w:val="00DE6BA4"/>
    <w:rsid w:val="00DE6FA6"/>
    <w:rsid w:val="00DE70F8"/>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4E9D"/>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C6E"/>
    <w:rsid w:val="00E41456"/>
    <w:rsid w:val="00E4293D"/>
    <w:rsid w:val="00E4307F"/>
    <w:rsid w:val="00E435FD"/>
    <w:rsid w:val="00E43A9A"/>
    <w:rsid w:val="00E4426D"/>
    <w:rsid w:val="00E44358"/>
    <w:rsid w:val="00E44465"/>
    <w:rsid w:val="00E44F75"/>
    <w:rsid w:val="00E45118"/>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487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5392"/>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FA5"/>
    <w:rsid w:val="00E90692"/>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FAD"/>
    <w:rsid w:val="00EF064A"/>
    <w:rsid w:val="00EF0B80"/>
    <w:rsid w:val="00EF12FE"/>
    <w:rsid w:val="00EF17AF"/>
    <w:rsid w:val="00EF21FC"/>
    <w:rsid w:val="00EF249E"/>
    <w:rsid w:val="00EF2F0F"/>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933"/>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93A"/>
    <w:rsid w:val="00F238CB"/>
    <w:rsid w:val="00F23AF3"/>
    <w:rsid w:val="00F24890"/>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3E4"/>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963"/>
    <w:rsid w:val="00F66B2A"/>
    <w:rsid w:val="00F67338"/>
    <w:rsid w:val="00F67601"/>
    <w:rsid w:val="00F6785A"/>
    <w:rsid w:val="00F70365"/>
    <w:rsid w:val="00F70E3A"/>
    <w:rsid w:val="00F710BB"/>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4EC2"/>
    <w:rsid w:val="00F853FC"/>
    <w:rsid w:val="00F86330"/>
    <w:rsid w:val="00F86395"/>
    <w:rsid w:val="00F8676D"/>
    <w:rsid w:val="00F86B83"/>
    <w:rsid w:val="00F86F7F"/>
    <w:rsid w:val="00F87423"/>
    <w:rsid w:val="00F87F17"/>
    <w:rsid w:val="00F90060"/>
    <w:rsid w:val="00F90901"/>
    <w:rsid w:val="00F90D34"/>
    <w:rsid w:val="00F91D85"/>
    <w:rsid w:val="00F91D94"/>
    <w:rsid w:val="00F9210A"/>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4CB"/>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175"/>
    <w:rsid w:val="00FE52BB"/>
    <w:rsid w:val="00FE5558"/>
    <w:rsid w:val="00FE5A81"/>
    <w:rsid w:val="00FE6235"/>
    <w:rsid w:val="00FE63F9"/>
    <w:rsid w:val="00FF0222"/>
    <w:rsid w:val="00FF0441"/>
    <w:rsid w:val="00FF09E5"/>
    <w:rsid w:val="00FF0B44"/>
    <w:rsid w:val="00FF1790"/>
    <w:rsid w:val="00FF2126"/>
    <w:rsid w:val="00FF2708"/>
    <w:rsid w:val="00FF3197"/>
    <w:rsid w:val="00FF399A"/>
    <w:rsid w:val="00FF3CA1"/>
    <w:rsid w:val="00FF49FB"/>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2.vsdx"/><Relationship Id="rId26" Type="http://schemas.openxmlformats.org/officeDocument/2006/relationships/package" Target="embeddings/Microsoft_Visio___66.vsdx"/><Relationship Id="rId39" Type="http://schemas.openxmlformats.org/officeDocument/2006/relationships/hyperlink" Target="https://www.chromium.org" TargetMode="External"/><Relationship Id="rId21" Type="http://schemas.openxmlformats.org/officeDocument/2006/relationships/image" Target="media/image5.emf"/><Relationship Id="rId34" Type="http://schemas.openxmlformats.org/officeDocument/2006/relationships/oleObject" Target="embeddings/Microsoft_Visio_2003-2010___3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1.vsdx"/><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package" Target="embeddings/Microsoft_Visio___55.vsdx"/><Relationship Id="rId32" Type="http://schemas.openxmlformats.org/officeDocument/2006/relationships/oleObject" Target="embeddings/Microsoft_Visio_2003-2010___2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1.vsd"/><Relationship Id="rId36" Type="http://schemas.openxmlformats.org/officeDocument/2006/relationships/package" Target="embeddings/Microsoft_Visio___8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4.vsdx"/><Relationship Id="rId27" Type="http://schemas.openxmlformats.org/officeDocument/2006/relationships/image" Target="media/image8.emf"/><Relationship Id="rId30" Type="http://schemas.openxmlformats.org/officeDocument/2006/relationships/package" Target="embeddings/Microsoft_Visio___7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9.vsdx"/><Relationship Id="rId46" Type="http://schemas.openxmlformats.org/officeDocument/2006/relationships/hyperlink" Target="https://en.wikipedia.org/wiki/Web_browser,%20last%20modified%20on%207%20June%202016" TargetMode="External"/><Relationship Id="rId20" Type="http://schemas.openxmlformats.org/officeDocument/2006/relationships/package" Target="embeddings/Microsoft_Visio___33.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D69609-4470-4585-9451-6A70679C37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7</TotalTime>
  <Pages>81</Pages>
  <Words>8812</Words>
  <Characters>50232</Characters>
  <Application>Microsoft Office Word</Application>
  <DocSecurity>0</DocSecurity>
  <Lines>418</Lines>
  <Paragraphs>117</Paragraphs>
  <ScaleCrop>false</ScaleCrop>
  <Company/>
  <LinksUpToDate>false</LinksUpToDate>
  <CharactersWithSpaces>589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User</cp:lastModifiedBy>
  <cp:revision>3573</cp:revision>
  <dcterms:created xsi:type="dcterms:W3CDTF">2016-11-06T07:41:00Z</dcterms:created>
  <dcterms:modified xsi:type="dcterms:W3CDTF">2016-12-08T03:21:00Z</dcterms:modified>
</cp:coreProperties>
</file>